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82D4D" w:rsidRPr="00CD5A87" w:rsidRDefault="00C6232B" w:rsidP="00CD5A87">
      <w:pPr>
        <w:pStyle w:val="1"/>
        <w:rPr>
          <w:sz w:val="21"/>
          <w:szCs w:val="21"/>
        </w:rPr>
      </w:pPr>
      <w:r w:rsidRPr="00CD5A87">
        <w:rPr>
          <w:rFonts w:hint="eastAsia"/>
          <w:sz w:val="21"/>
          <w:szCs w:val="21"/>
        </w:rPr>
        <w:t>1</w:t>
      </w:r>
      <w:r w:rsidRPr="00CD5A87">
        <w:rPr>
          <w:rFonts w:hint="eastAsia"/>
          <w:sz w:val="21"/>
          <w:szCs w:val="21"/>
        </w:rPr>
        <w:t>、</w:t>
      </w:r>
      <w:r w:rsidRPr="00CD5A87">
        <w:rPr>
          <w:sz w:val="21"/>
          <w:szCs w:val="21"/>
        </w:rPr>
        <w:t>系统调用</w:t>
      </w:r>
      <w:r w:rsidRPr="00CD5A87">
        <w:rPr>
          <w:rFonts w:hint="eastAsia"/>
          <w:sz w:val="21"/>
          <w:szCs w:val="21"/>
        </w:rPr>
        <w:t>简介</w:t>
      </w:r>
    </w:p>
    <w:p w:rsidR="00C6232B" w:rsidRDefault="0074510C">
      <w:r>
        <w:tab/>
      </w:r>
      <w:r>
        <w:rPr>
          <w:rFonts w:hint="eastAsia"/>
        </w:rPr>
        <w:t>系统</w:t>
      </w:r>
      <w:r>
        <w:t>调用在用户空间</w:t>
      </w:r>
      <w:r>
        <w:rPr>
          <w:rFonts w:hint="eastAsia"/>
        </w:rPr>
        <w:t>进程</w:t>
      </w:r>
      <w:r>
        <w:t>和硬件设备之间添加</w:t>
      </w:r>
      <w:r>
        <w:rPr>
          <w:rFonts w:hint="eastAsia"/>
        </w:rPr>
        <w:t>的</w:t>
      </w:r>
      <w:r>
        <w:t>一个中间层</w:t>
      </w:r>
      <w:r>
        <w:rPr>
          <w:rFonts w:hint="eastAsia"/>
        </w:rPr>
        <w:t>。</w:t>
      </w:r>
      <w:r>
        <w:t>主要</w:t>
      </w:r>
      <w:r>
        <w:rPr>
          <w:rFonts w:hint="eastAsia"/>
        </w:rPr>
        <w:t>有</w:t>
      </w:r>
      <w:r>
        <w:t>三个作用：</w:t>
      </w:r>
    </w:p>
    <w:p w:rsidR="0074510C" w:rsidRDefault="000D5A3E">
      <w:r>
        <w:rPr>
          <w:rFonts w:hint="eastAsia"/>
        </w:rPr>
        <w:t>A</w:t>
      </w:r>
      <w:r>
        <w:rPr>
          <w:rFonts w:hint="eastAsia"/>
        </w:rPr>
        <w:t>．它</w:t>
      </w:r>
      <w:r>
        <w:t>为用户空间提供了一种硬件的抽象接口</w:t>
      </w:r>
    </w:p>
    <w:p w:rsidR="000D5A3E" w:rsidRDefault="000D5A3E">
      <w:r>
        <w:rPr>
          <w:rFonts w:hint="eastAsia"/>
        </w:rPr>
        <w:t>B</w:t>
      </w:r>
      <w:r>
        <w:rPr>
          <w:rFonts w:hint="eastAsia"/>
        </w:rPr>
        <w:t>．隔离</w:t>
      </w:r>
      <w:r>
        <w:t>用户态和内核态，保证系统的稳定和安全</w:t>
      </w:r>
    </w:p>
    <w:p w:rsidR="000D5A3E" w:rsidRDefault="000D5A3E">
      <w:r>
        <w:rPr>
          <w:rFonts w:hint="eastAsia"/>
        </w:rPr>
        <w:t>C</w:t>
      </w:r>
      <w:r>
        <w:rPr>
          <w:rFonts w:hint="eastAsia"/>
        </w:rPr>
        <w:t>．每个</w:t>
      </w:r>
      <w:r>
        <w:t>进程都运行在虚拟地址，</w:t>
      </w:r>
      <w:r>
        <w:rPr>
          <w:rFonts w:hint="eastAsia"/>
        </w:rPr>
        <w:t>实现进程</w:t>
      </w:r>
      <w:r>
        <w:t>独立和</w:t>
      </w:r>
      <w:r>
        <w:rPr>
          <w:rFonts w:hint="eastAsia"/>
        </w:rPr>
        <w:t>方便</w:t>
      </w:r>
      <w:r>
        <w:t>虚拟内存管理</w:t>
      </w:r>
    </w:p>
    <w:p w:rsidR="002422AD" w:rsidRDefault="000A2DC4" w:rsidP="00347F77">
      <w:pPr>
        <w:ind w:firstLine="420"/>
      </w:pPr>
      <w:r>
        <w:rPr>
          <w:rFonts w:hint="eastAsia"/>
        </w:rPr>
        <w:t>在</w:t>
      </w:r>
      <w:r>
        <w:rPr>
          <w:rFonts w:hint="eastAsia"/>
        </w:rPr>
        <w:t>linux</w:t>
      </w:r>
      <w:r>
        <w:rPr>
          <w:rFonts w:hint="eastAsia"/>
        </w:rPr>
        <w:t>系统</w:t>
      </w:r>
      <w:r>
        <w:t>中，系统调用是用户空间</w:t>
      </w:r>
      <w:r>
        <w:rPr>
          <w:rFonts w:hint="eastAsia"/>
        </w:rPr>
        <w:t>主动</w:t>
      </w:r>
      <w:r>
        <w:t>访问内核的</w:t>
      </w:r>
      <w:r>
        <w:rPr>
          <w:rFonts w:hint="eastAsia"/>
        </w:rPr>
        <w:t>唯一方法；除</w:t>
      </w:r>
      <w:r>
        <w:t>异常和中断外，</w:t>
      </w:r>
      <w:r>
        <w:rPr>
          <w:rFonts w:hint="eastAsia"/>
        </w:rPr>
        <w:t>是</w:t>
      </w:r>
      <w:r>
        <w:t>内核唯一的合法入口。</w:t>
      </w:r>
      <w:r w:rsidR="00E14891">
        <w:rPr>
          <w:rFonts w:hint="eastAsia"/>
        </w:rPr>
        <w:t>下图</w:t>
      </w:r>
      <w:r w:rsidR="00E14891">
        <w:t>是简单的调用</w:t>
      </w:r>
      <w:r w:rsidR="00E14891">
        <w:rPr>
          <w:rFonts w:hint="eastAsia"/>
        </w:rPr>
        <w:t>流程</w:t>
      </w:r>
      <w:r w:rsidR="007C3F48">
        <w:rPr>
          <w:rFonts w:hint="eastAsia"/>
        </w:rPr>
        <w:t>（以</w:t>
      </w:r>
      <w:r w:rsidR="007C3F48">
        <w:t>getpid</w:t>
      </w:r>
      <w:r w:rsidR="007C3F48">
        <w:rPr>
          <w:rFonts w:hint="eastAsia"/>
        </w:rPr>
        <w:t>为例）</w:t>
      </w:r>
      <w:r w:rsidR="00E14891">
        <w:t>：</w:t>
      </w:r>
    </w:p>
    <w:p w:rsidR="002422AD" w:rsidRDefault="002422AD">
      <w:r>
        <w:object w:dxaOrig="8341" w:dyaOrig="2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95pt;height:131.35pt" o:ole="">
            <v:imagedata r:id="rId6" o:title=""/>
          </v:shape>
          <o:OLEObject Type="Embed" ProgID="Visio.Drawing.15" ShapeID="_x0000_i1025" DrawAspect="Content" ObjectID="_1582207641" r:id="rId7"/>
        </w:object>
      </w:r>
      <w:r w:rsidR="00F77A9C">
        <w:rPr>
          <w:rFonts w:hint="eastAsia"/>
        </w:rPr>
        <w:t xml:space="preserve">A. </w:t>
      </w:r>
      <w:r w:rsidR="00F77A9C">
        <w:rPr>
          <w:rFonts w:hint="eastAsia"/>
        </w:rPr>
        <w:t>每个</w:t>
      </w:r>
      <w:r w:rsidR="00F77A9C">
        <w:t>系统调用都有一个调用号</w:t>
      </w:r>
      <w:r w:rsidR="00F77A9C">
        <w:rPr>
          <w:rFonts w:hint="eastAsia"/>
        </w:rPr>
        <w:t>（</w:t>
      </w:r>
      <w:r w:rsidR="00F77A9C">
        <w:rPr>
          <w:rFonts w:hint="eastAsia"/>
        </w:rPr>
        <w:t>getpid</w:t>
      </w:r>
      <w:r w:rsidR="00F77A9C">
        <w:t>=20</w:t>
      </w:r>
      <w:r w:rsidR="00F77A9C">
        <w:rPr>
          <w:rFonts w:hint="eastAsia"/>
        </w:rPr>
        <w:t>），</w:t>
      </w:r>
      <w:r w:rsidR="00F77A9C">
        <w:t>目前</w:t>
      </w:r>
      <w:r w:rsidR="00F77A9C">
        <w:rPr>
          <w:rFonts w:hint="eastAsia"/>
        </w:rPr>
        <w:t>，</w:t>
      </w:r>
      <w:r w:rsidR="00F77A9C">
        <w:t>内核</w:t>
      </w:r>
      <w:r w:rsidR="00F77A9C">
        <w:rPr>
          <w:rFonts w:hint="eastAsia"/>
        </w:rPr>
        <w:t>已经</w:t>
      </w:r>
      <w:r w:rsidR="00F77A9C">
        <w:t>有</w:t>
      </w:r>
      <w:r w:rsidR="00F77A9C">
        <w:rPr>
          <w:rFonts w:hint="eastAsia"/>
        </w:rPr>
        <w:t>383</w:t>
      </w:r>
      <w:r w:rsidR="00F77A9C">
        <w:rPr>
          <w:rFonts w:hint="eastAsia"/>
        </w:rPr>
        <w:t>个</w:t>
      </w:r>
      <w:r w:rsidR="00F77A9C">
        <w:t>系统调用（</w:t>
      </w:r>
      <w:r w:rsidR="00F77A9C">
        <w:rPr>
          <w:rFonts w:hint="eastAsia"/>
        </w:rPr>
        <w:t>部分</w:t>
      </w:r>
      <w:r w:rsidR="00F77A9C">
        <w:t>废除）</w:t>
      </w:r>
    </w:p>
    <w:p w:rsidR="00F017CB" w:rsidRDefault="00F77A9C">
      <w:r>
        <w:rPr>
          <w:rFonts w:hint="eastAsia"/>
        </w:rPr>
        <w:t>B</w:t>
      </w:r>
      <w:r>
        <w:rPr>
          <w:rFonts w:hint="eastAsia"/>
        </w:rPr>
        <w:t>．</w:t>
      </w:r>
      <w:r>
        <w:t>通过</w:t>
      </w:r>
      <w:r>
        <w:rPr>
          <w:rFonts w:hint="eastAsia"/>
        </w:rPr>
        <w:t>swi</w:t>
      </w:r>
      <w:r>
        <w:rPr>
          <w:rFonts w:hint="eastAsia"/>
        </w:rPr>
        <w:t>指令</w:t>
      </w:r>
      <w:r>
        <w:t>产生软</w:t>
      </w:r>
      <w:r>
        <w:rPr>
          <w:rFonts w:hint="eastAsia"/>
        </w:rPr>
        <w:t>中断</w:t>
      </w:r>
      <w:r>
        <w:t>进入内核态</w:t>
      </w:r>
      <w:r>
        <w:rPr>
          <w:rFonts w:hint="eastAsia"/>
        </w:rPr>
        <w:t>，</w:t>
      </w:r>
      <w:r>
        <w:t>后面的调用号存放在</w:t>
      </w:r>
      <w:r>
        <w:rPr>
          <w:rFonts w:hint="eastAsia"/>
        </w:rPr>
        <w:t>swi</w:t>
      </w:r>
      <w:r>
        <w:rPr>
          <w:rFonts w:hint="eastAsia"/>
        </w:rPr>
        <w:t>指令</w:t>
      </w:r>
      <w:r>
        <w:t>的低</w:t>
      </w:r>
      <w:r>
        <w:rPr>
          <w:rFonts w:hint="eastAsia"/>
        </w:rPr>
        <w:t>24</w:t>
      </w:r>
      <w:r>
        <w:rPr>
          <w:rFonts w:hint="eastAsia"/>
        </w:rPr>
        <w:t>位</w:t>
      </w:r>
      <w:r>
        <w:t>（</w:t>
      </w:r>
      <w:r>
        <w:rPr>
          <w:rFonts w:hint="eastAsia"/>
        </w:rPr>
        <w:t>即</w:t>
      </w:r>
      <w:r>
        <w:t>最大支持</w:t>
      </w:r>
      <w:r w:rsidRPr="00F77A9C">
        <w:t>16777215</w:t>
      </w:r>
      <w:r>
        <w:rPr>
          <w:rFonts w:hint="eastAsia"/>
        </w:rPr>
        <w:t>个</w:t>
      </w:r>
      <w:r>
        <w:t>系统调用号）</w:t>
      </w:r>
    </w:p>
    <w:p w:rsidR="00F77A9C" w:rsidRDefault="00CA1010">
      <w:r>
        <w:rPr>
          <w:rFonts w:hint="eastAsia"/>
        </w:rPr>
        <w:t>C</w:t>
      </w:r>
      <w:r>
        <w:rPr>
          <w:rFonts w:hint="eastAsia"/>
        </w:rPr>
        <w:t>．</w:t>
      </w:r>
      <w:r>
        <w:t>每个系统调用参数</w:t>
      </w:r>
      <w:r>
        <w:rPr>
          <w:rFonts w:hint="eastAsia"/>
        </w:rPr>
        <w:t>一般</w:t>
      </w:r>
      <w:r>
        <w:t>不能超过</w:t>
      </w:r>
      <w:r>
        <w:rPr>
          <w:rFonts w:hint="eastAsia"/>
        </w:rPr>
        <w:t>6</w:t>
      </w:r>
      <w:r>
        <w:rPr>
          <w:rFonts w:hint="eastAsia"/>
        </w:rPr>
        <w:t>个</w:t>
      </w:r>
      <w:r>
        <w:t>。</w:t>
      </w:r>
    </w:p>
    <w:p w:rsidR="00F972A9" w:rsidRDefault="00E00B18" w:rsidP="00F972A9">
      <w:pPr>
        <w:ind w:firstLine="420"/>
      </w:pPr>
      <w:r>
        <w:rPr>
          <w:rFonts w:hint="eastAsia"/>
        </w:rPr>
        <w:t>系统</w:t>
      </w:r>
      <w:r>
        <w:t>调用命名规则：</w:t>
      </w:r>
      <w:r w:rsidR="00F972A9">
        <w:rPr>
          <w:rFonts w:hint="eastAsia"/>
        </w:rPr>
        <w:t>在</w:t>
      </w:r>
      <w:r w:rsidR="00F972A9">
        <w:t>用户空间定义成</w:t>
      </w:r>
      <w:r w:rsidR="00F972A9">
        <w:rPr>
          <w:rFonts w:hint="eastAsia"/>
        </w:rPr>
        <w:t>get</w:t>
      </w:r>
      <w:r w:rsidR="00F972A9">
        <w:t>pid</w:t>
      </w:r>
      <w:r w:rsidR="00F972A9">
        <w:rPr>
          <w:rFonts w:hint="eastAsia"/>
        </w:rPr>
        <w:t>则</w:t>
      </w:r>
      <w:r w:rsidR="00F972A9">
        <w:t>内核加前缀编程</w:t>
      </w:r>
      <w:r w:rsidR="00F972A9">
        <w:rPr>
          <w:rFonts w:hint="eastAsia"/>
        </w:rPr>
        <w:t>sys_getpi</w:t>
      </w:r>
      <w:r w:rsidR="00F972A9">
        <w:t>d</w:t>
      </w:r>
      <w:r w:rsidR="00F972A9">
        <w:rPr>
          <w:rFonts w:hint="eastAsia"/>
        </w:rPr>
        <w:t>（</w:t>
      </w:r>
      <w:r w:rsidR="00F972A9">
        <w:t>SYSCALL_DEFINE</w:t>
      </w:r>
      <w:r w:rsidR="00F972A9">
        <w:rPr>
          <w:rFonts w:hint="eastAsia"/>
        </w:rPr>
        <w:t>宏</w:t>
      </w:r>
      <w:r w:rsidR="00F972A9">
        <w:t>定义</w:t>
      </w:r>
      <w:r w:rsidR="00F972A9">
        <w:rPr>
          <w:rFonts w:hint="eastAsia"/>
        </w:rPr>
        <w:t>），</w:t>
      </w:r>
      <w:r w:rsidR="00F972A9">
        <w:t>展开后的定义如下：</w:t>
      </w:r>
    </w:p>
    <w:p w:rsidR="00F972A9" w:rsidRDefault="00F972A9" w:rsidP="00F972A9">
      <w:r>
        <w:t>asmlinkage long sys_getpid(void)</w:t>
      </w:r>
      <w:r>
        <w:rPr>
          <w:rFonts w:hint="eastAsia"/>
        </w:rPr>
        <w:t>，</w:t>
      </w:r>
      <w:r>
        <w:rPr>
          <w:rFonts w:hint="eastAsia"/>
        </w:rPr>
        <w:t>asmlinkage</w:t>
      </w:r>
      <w:r>
        <w:rPr>
          <w:rFonts w:hint="eastAsia"/>
        </w:rPr>
        <w:t>一个</w:t>
      </w:r>
      <w:r>
        <w:t>编译指令，通知编译器仅从栈中提取该函数的参数。</w:t>
      </w:r>
    </w:p>
    <w:p w:rsidR="000A02D0" w:rsidRDefault="000A02D0" w:rsidP="00F972A9">
      <w:r w:rsidRPr="000A02D0">
        <w:t>#define SYSCALL_DEFINE0(sname)</w:t>
      </w:r>
    </w:p>
    <w:p w:rsidR="00480AAC" w:rsidRDefault="00480AAC" w:rsidP="00480AAC">
      <w:r>
        <w:t>#define SYSCALL_DEFINE1(name, ...) SYSCALL_DEFINEx(1, _##name, __VA_ARGS__)</w:t>
      </w:r>
    </w:p>
    <w:p w:rsidR="00480AAC" w:rsidRDefault="00480AAC" w:rsidP="00480AAC">
      <w:r>
        <w:t>#define SYSCALL_DEFINE2(name, ...) SYSCALL_DEFINEx(2, _##name, __VA_ARGS__)</w:t>
      </w:r>
    </w:p>
    <w:p w:rsidR="00480AAC" w:rsidRDefault="00480AAC" w:rsidP="00480AAC">
      <w:r>
        <w:t>#define SYSCALL_DEFINE3(name, ...) SYSCALL_DEFINEx(3, _##name, __VA_ARGS__)</w:t>
      </w:r>
    </w:p>
    <w:p w:rsidR="00480AAC" w:rsidRDefault="00480AAC" w:rsidP="00480AAC">
      <w:r>
        <w:t>#define SYSCALL_DEFINE4(name, ...) SYSCALL_DEFINEx(4, _##name, __VA_ARGS__)</w:t>
      </w:r>
    </w:p>
    <w:p w:rsidR="00480AAC" w:rsidRDefault="00480AAC" w:rsidP="00480AAC">
      <w:r>
        <w:t>#define SYSCALL_DEFINE5(name, ...) SYSCALL_DEFINEx(5, _##name, __VA_ARGS__)</w:t>
      </w:r>
    </w:p>
    <w:p w:rsidR="000A02D0" w:rsidRDefault="00480AAC" w:rsidP="00480AAC">
      <w:r>
        <w:t>#define SYSCALL_DEFINE6(name, ...) SYSCALL_DEFINEx(6, _##name, __VA_ARGS__)</w:t>
      </w:r>
    </w:p>
    <w:p w:rsidR="00EC1240" w:rsidRPr="00F972A9" w:rsidRDefault="006A3C5B" w:rsidP="00480AAC">
      <w:r>
        <w:rPr>
          <w:rFonts w:hint="eastAsia"/>
        </w:rPr>
        <w:t>宏定义</w:t>
      </w:r>
      <w:r>
        <w:t>后面的</w:t>
      </w:r>
      <w:r>
        <w:rPr>
          <w:rFonts w:hint="eastAsia"/>
        </w:rPr>
        <w:t>0</w:t>
      </w:r>
      <w:r>
        <w:t>~6</w:t>
      </w:r>
      <w:r>
        <w:rPr>
          <w:rFonts w:hint="eastAsia"/>
        </w:rPr>
        <w:t>表示</w:t>
      </w:r>
      <w:r>
        <w:t>系统调用</w:t>
      </w:r>
      <w:r w:rsidR="008320D0">
        <w:rPr>
          <w:rFonts w:hint="eastAsia"/>
        </w:rPr>
        <w:t>的函数参数</w:t>
      </w:r>
      <w:r w:rsidR="00526065">
        <w:t>个数</w:t>
      </w:r>
    </w:p>
    <w:p w:rsidR="0056104C" w:rsidRDefault="00FF63B2">
      <w:r>
        <w:tab/>
        <w:t>Linux</w:t>
      </w:r>
      <w:r>
        <w:rPr>
          <w:rFonts w:hint="eastAsia"/>
        </w:rPr>
        <w:t>系统</w:t>
      </w:r>
      <w:r>
        <w:t>调用比其他许多操作系统执行的要快，</w:t>
      </w:r>
      <w:r>
        <w:rPr>
          <w:rFonts w:hint="eastAsia"/>
        </w:rPr>
        <w:t>linux</w:t>
      </w:r>
      <w:r>
        <w:rPr>
          <w:rFonts w:hint="eastAsia"/>
        </w:rPr>
        <w:t>很短</w:t>
      </w:r>
      <w:r>
        <w:t>的上下文切换时间是一个重要的原因，进出内核都被优化的简介高效。另外</w:t>
      </w:r>
      <w:r>
        <w:rPr>
          <w:rFonts w:hint="eastAsia"/>
        </w:rPr>
        <w:t>一个</w:t>
      </w:r>
      <w:r>
        <w:t>原因是系统调用处理程序和每个系统调用本身也都非常</w:t>
      </w:r>
      <w:r>
        <w:rPr>
          <w:rFonts w:hint="eastAsia"/>
        </w:rPr>
        <w:t>简洁</w:t>
      </w:r>
      <w:r>
        <w:t>。</w:t>
      </w:r>
    </w:p>
    <w:p w:rsidR="00AD6042" w:rsidRPr="00CD5A87" w:rsidRDefault="001B2736" w:rsidP="00CD5A87">
      <w:pPr>
        <w:pStyle w:val="1"/>
        <w:rPr>
          <w:sz w:val="21"/>
          <w:szCs w:val="21"/>
        </w:rPr>
      </w:pPr>
      <w:r w:rsidRPr="00CD5A87">
        <w:rPr>
          <w:rFonts w:hint="eastAsia"/>
          <w:sz w:val="21"/>
          <w:szCs w:val="21"/>
        </w:rPr>
        <w:lastRenderedPageBreak/>
        <w:t>2</w:t>
      </w:r>
      <w:r w:rsidRPr="00CD5A87">
        <w:rPr>
          <w:rFonts w:hint="eastAsia"/>
          <w:sz w:val="21"/>
          <w:szCs w:val="21"/>
        </w:rPr>
        <w:t>、</w:t>
      </w:r>
      <w:r w:rsidRPr="00CD5A87">
        <w:rPr>
          <w:sz w:val="21"/>
          <w:szCs w:val="21"/>
        </w:rPr>
        <w:t>系统调用</w:t>
      </w:r>
      <w:r w:rsidRPr="00CD5A87">
        <w:rPr>
          <w:rFonts w:hint="eastAsia"/>
          <w:sz w:val="21"/>
          <w:szCs w:val="21"/>
        </w:rPr>
        <w:t>服务</w:t>
      </w:r>
      <w:r w:rsidRPr="00CD5A87">
        <w:rPr>
          <w:sz w:val="21"/>
          <w:szCs w:val="21"/>
        </w:rPr>
        <w:t>例程</w:t>
      </w:r>
    </w:p>
    <w:p w:rsidR="001B2736" w:rsidRDefault="00A47C61">
      <w:r>
        <w:tab/>
      </w:r>
      <w:r>
        <w:rPr>
          <w:rFonts w:hint="eastAsia"/>
        </w:rPr>
        <w:t>上一节</w:t>
      </w:r>
      <w:r>
        <w:t>已经提到</w:t>
      </w:r>
      <w:r w:rsidR="00B5342B">
        <w:rPr>
          <w:rFonts w:hint="eastAsia"/>
        </w:rPr>
        <w:t>系统调用</w:t>
      </w:r>
      <w:r w:rsidR="00B5342B">
        <w:t>通过</w:t>
      </w:r>
      <w:r w:rsidR="00B5342B">
        <w:rPr>
          <w:rFonts w:hint="eastAsia"/>
        </w:rPr>
        <w:t>软</w:t>
      </w:r>
      <w:r w:rsidR="00B5342B">
        <w:t>中断实现</w:t>
      </w:r>
      <w:r w:rsidR="00B5342B">
        <w:rPr>
          <w:rFonts w:hint="eastAsia"/>
        </w:rPr>
        <w:t>：</w:t>
      </w:r>
      <w:r w:rsidR="00B5342B">
        <w:t>通过</w:t>
      </w:r>
      <w:r w:rsidR="00B5342B">
        <w:rPr>
          <w:rFonts w:hint="eastAsia"/>
        </w:rPr>
        <w:t>swi</w:t>
      </w:r>
      <w:r w:rsidR="00B5342B">
        <w:rPr>
          <w:rFonts w:hint="eastAsia"/>
        </w:rPr>
        <w:t>产生</w:t>
      </w:r>
      <w:r w:rsidR="00786BAA">
        <w:t>一个软中断促使系统切换到内核态去执行</w:t>
      </w:r>
      <w:r w:rsidR="00786BAA">
        <w:rPr>
          <w:rFonts w:hint="eastAsia"/>
        </w:rPr>
        <w:t>中断</w:t>
      </w:r>
      <w:r w:rsidR="00B5342B">
        <w:t>处理程序</w:t>
      </w:r>
      <w:r w:rsidR="00786BAA">
        <w:rPr>
          <w:rFonts w:hint="eastAsia"/>
        </w:rPr>
        <w:t>（</w:t>
      </w:r>
      <w:r w:rsidR="00786BAA" w:rsidRPr="00786BAA">
        <w:t>vector_swi</w:t>
      </w:r>
      <w:r w:rsidR="00786BAA">
        <w:rPr>
          <w:rFonts w:hint="eastAsia"/>
        </w:rPr>
        <w:t>）</w:t>
      </w:r>
      <w:r w:rsidR="00B5342B">
        <w:rPr>
          <w:rFonts w:hint="eastAsia"/>
        </w:rPr>
        <w:t>。</w:t>
      </w:r>
    </w:p>
    <w:p w:rsidR="006A7F6F" w:rsidRPr="00F62D27" w:rsidRDefault="006A7F6F" w:rsidP="00F62D27">
      <w:pPr>
        <w:pStyle w:val="a8"/>
        <w:rPr>
          <w:rFonts w:asciiTheme="minorEastAsia" w:hAnsiTheme="minorEastAsia"/>
          <w:color w:val="000000" w:themeColor="text1"/>
          <w:szCs w:val="21"/>
        </w:rPr>
      </w:pPr>
      <w:r w:rsidRPr="00F62D27">
        <w:rPr>
          <w:rFonts w:asciiTheme="minorEastAsia" w:hAnsiTheme="minorEastAsia" w:hint="eastAsia"/>
          <w:color w:val="000000" w:themeColor="text1"/>
          <w:szCs w:val="21"/>
        </w:rPr>
        <w:t>（1）swi指令</w:t>
      </w:r>
    </w:p>
    <w:p w:rsidR="00D33870" w:rsidRPr="00F62D27" w:rsidRDefault="00D33870" w:rsidP="00F62D27">
      <w:pPr>
        <w:pStyle w:val="a8"/>
        <w:rPr>
          <w:rFonts w:asciiTheme="minorEastAsia" w:hAnsiTheme="minorEastAsia"/>
          <w:color w:val="000000" w:themeColor="text1"/>
          <w:szCs w:val="21"/>
        </w:rPr>
      </w:pPr>
      <w:r w:rsidRPr="00F62D27">
        <w:rPr>
          <w:rFonts w:asciiTheme="minorEastAsia" w:hAnsiTheme="minorEastAsia" w:cs="Times New Roman"/>
          <w:color w:val="000000" w:themeColor="text1"/>
          <w:szCs w:val="21"/>
        </w:rPr>
        <w:t>指令格式如下：SWI</w:t>
      </w:r>
      <w:r w:rsidR="006C3FDF">
        <w:rPr>
          <w:rFonts w:asciiTheme="minorEastAsia" w:hAnsiTheme="minorEastAsia" w:cs="Times New Roman"/>
          <w:color w:val="000000" w:themeColor="text1"/>
          <w:szCs w:val="21"/>
        </w:rPr>
        <w:t xml:space="preserve"> </w:t>
      </w:r>
      <w:r w:rsidRPr="00F62D27">
        <w:rPr>
          <w:rFonts w:asciiTheme="minorEastAsia" w:hAnsiTheme="minorEastAsia" w:cs="Times New Roman"/>
          <w:color w:val="000000" w:themeColor="text1"/>
          <w:szCs w:val="21"/>
        </w:rPr>
        <w:t>{cond} immed_24</w:t>
      </w:r>
    </w:p>
    <w:p w:rsidR="0066602C" w:rsidRPr="00F62D27" w:rsidRDefault="0066602C" w:rsidP="00F62D27">
      <w:pPr>
        <w:pStyle w:val="a8"/>
        <w:rPr>
          <w:rFonts w:asciiTheme="minorEastAsia" w:hAnsiTheme="minorEastAsia" w:cs="宋体"/>
          <w:color w:val="000000" w:themeColor="text1"/>
          <w:kern w:val="0"/>
          <w:szCs w:val="21"/>
        </w:rPr>
      </w:pPr>
      <w:r w:rsidRPr="00F62D27">
        <w:rPr>
          <w:rFonts w:asciiTheme="minorEastAsia" w:hAnsiTheme="minorEastAsia" w:cs="宋体" w:hint="eastAsia"/>
          <w:color w:val="000000" w:themeColor="text1"/>
          <w:kern w:val="0"/>
          <w:szCs w:val="21"/>
        </w:rPr>
        <w:t>Cond域：是可选的条件码 (参见 ARM汇编指令条件执行详解).</w:t>
      </w:r>
    </w:p>
    <w:p w:rsidR="0066602C" w:rsidRPr="00F62D27" w:rsidRDefault="0066602C" w:rsidP="00F62D27">
      <w:pPr>
        <w:pStyle w:val="a8"/>
        <w:rPr>
          <w:rFonts w:asciiTheme="minorEastAsia" w:hAnsiTheme="minorEastAsia" w:cs="宋体"/>
          <w:color w:val="000000" w:themeColor="text1"/>
          <w:kern w:val="0"/>
          <w:szCs w:val="21"/>
        </w:rPr>
      </w:pPr>
      <w:r w:rsidRPr="00F62D27">
        <w:rPr>
          <w:rFonts w:asciiTheme="minorEastAsia" w:hAnsiTheme="minorEastAsia" w:cs="宋体" w:hint="eastAsia"/>
          <w:color w:val="000000" w:themeColor="text1"/>
          <w:kern w:val="0"/>
          <w:szCs w:val="21"/>
        </w:rPr>
        <w:t>immed_24域：</w:t>
      </w:r>
      <w:r w:rsidR="00587729" w:rsidRPr="00F62D27">
        <w:rPr>
          <w:rFonts w:asciiTheme="minorEastAsia" w:hAnsiTheme="minorEastAsia" w:cs="宋体" w:hint="eastAsia"/>
          <w:color w:val="000000" w:themeColor="text1"/>
          <w:kern w:val="0"/>
          <w:szCs w:val="21"/>
        </w:rPr>
        <w:t>2</w:t>
      </w:r>
      <w:r w:rsidR="00587729" w:rsidRPr="00F62D27">
        <w:rPr>
          <w:rFonts w:asciiTheme="minorEastAsia" w:hAnsiTheme="minorEastAsia" w:cs="宋体"/>
          <w:color w:val="000000" w:themeColor="text1"/>
          <w:kern w:val="0"/>
          <w:szCs w:val="21"/>
        </w:rPr>
        <w:t>4</w:t>
      </w:r>
      <w:r w:rsidR="00587729" w:rsidRPr="00F62D27">
        <w:rPr>
          <w:rFonts w:asciiTheme="minorEastAsia" w:hAnsiTheme="minorEastAsia" w:cs="宋体" w:hint="eastAsia"/>
          <w:color w:val="000000" w:themeColor="text1"/>
          <w:kern w:val="0"/>
          <w:szCs w:val="21"/>
        </w:rPr>
        <w:t>位</w:t>
      </w:r>
      <w:r w:rsidR="00587729" w:rsidRPr="00F62D27">
        <w:rPr>
          <w:rFonts w:asciiTheme="minorEastAsia" w:hAnsiTheme="minorEastAsia" w:cs="宋体"/>
          <w:color w:val="000000" w:themeColor="text1"/>
          <w:kern w:val="0"/>
          <w:szCs w:val="21"/>
        </w:rPr>
        <w:t>立即数</w:t>
      </w:r>
      <w:r w:rsidRPr="00F62D27">
        <w:rPr>
          <w:rFonts w:asciiTheme="minorEastAsia" w:hAnsiTheme="minorEastAsia" w:cs="宋体" w:hint="eastAsia"/>
          <w:color w:val="000000" w:themeColor="text1"/>
          <w:kern w:val="0"/>
          <w:szCs w:val="21"/>
        </w:rPr>
        <w:t>(即0-16777215)，</w:t>
      </w:r>
      <w:r w:rsidR="002D0938" w:rsidRPr="00F62D27">
        <w:rPr>
          <w:rFonts w:asciiTheme="minorEastAsia" w:hAnsiTheme="minorEastAsia" w:cs="宋体" w:hint="eastAsia"/>
          <w:color w:val="000000" w:themeColor="text1"/>
          <w:kern w:val="0"/>
          <w:szCs w:val="21"/>
        </w:rPr>
        <w:t>立即数作用</w:t>
      </w:r>
      <w:r w:rsidR="002D0938" w:rsidRPr="00F62D27">
        <w:rPr>
          <w:rFonts w:asciiTheme="minorEastAsia" w:hAnsiTheme="minorEastAsia" w:cs="宋体"/>
          <w:color w:val="000000" w:themeColor="text1"/>
          <w:kern w:val="0"/>
          <w:szCs w:val="21"/>
        </w:rPr>
        <w:t>：</w:t>
      </w:r>
      <w:r w:rsidR="002D0938" w:rsidRPr="00F62D27">
        <w:rPr>
          <w:rFonts w:asciiTheme="minorEastAsia" w:hAnsiTheme="minorEastAsia" w:hint="eastAsia"/>
          <w:color w:val="000000" w:themeColor="text1"/>
          <w:szCs w:val="21"/>
          <w:shd w:val="clear" w:color="auto" w:fill="FFFFFF"/>
        </w:rPr>
        <w:t>区分用户不同操作，执行不同内核函数。如果用户程序调用系统调用时传递参数，</w:t>
      </w:r>
      <w:r w:rsidR="002D0938" w:rsidRPr="00F62D27">
        <w:rPr>
          <w:rStyle w:val="a7"/>
          <w:rFonts w:asciiTheme="minorEastAsia" w:hAnsiTheme="minorEastAsia" w:cs="Arial"/>
          <w:b w:val="0"/>
          <w:color w:val="000000" w:themeColor="text1"/>
          <w:szCs w:val="21"/>
          <w:shd w:val="clear" w:color="auto" w:fill="FFFFFF"/>
        </w:rPr>
        <w:t>根据ATPCSC</w:t>
      </w:r>
      <w:r w:rsidR="002D0938" w:rsidRPr="00F62D27">
        <w:rPr>
          <w:rStyle w:val="a7"/>
          <w:rFonts w:asciiTheme="minorEastAsia" w:hAnsiTheme="minorEastAsia" w:cs="Arial" w:hint="eastAsia"/>
          <w:b w:val="0"/>
          <w:color w:val="000000" w:themeColor="text1"/>
          <w:szCs w:val="21"/>
          <w:shd w:val="clear" w:color="auto" w:fill="FFFFFF"/>
        </w:rPr>
        <w:t>语言与汇编混合编程规则将参数放入</w:t>
      </w:r>
      <w:r w:rsidR="002D0938" w:rsidRPr="00F62D27">
        <w:rPr>
          <w:rStyle w:val="a7"/>
          <w:rFonts w:asciiTheme="minorEastAsia" w:hAnsiTheme="minorEastAsia" w:cs="Arial"/>
          <w:b w:val="0"/>
          <w:color w:val="000000" w:themeColor="text1"/>
          <w:szCs w:val="21"/>
          <w:shd w:val="clear" w:color="auto" w:fill="FFFFFF"/>
        </w:rPr>
        <w:t>R0~R4</w:t>
      </w:r>
      <w:r w:rsidR="002D0938" w:rsidRPr="00F62D27">
        <w:rPr>
          <w:rStyle w:val="a7"/>
          <w:rFonts w:asciiTheme="minorEastAsia" w:hAnsiTheme="minorEastAsia" w:cs="Arial" w:hint="eastAsia"/>
          <w:b w:val="0"/>
          <w:color w:val="000000" w:themeColor="text1"/>
          <w:szCs w:val="21"/>
          <w:shd w:val="clear" w:color="auto" w:fill="FFFFFF"/>
        </w:rPr>
        <w:t>即可。</w:t>
      </w:r>
    </w:p>
    <w:p w:rsidR="0066602C" w:rsidRPr="00F62D27" w:rsidRDefault="0066602C" w:rsidP="0048151A">
      <w:pPr>
        <w:pStyle w:val="a8"/>
        <w:ind w:firstLine="420"/>
        <w:rPr>
          <w:rFonts w:asciiTheme="minorEastAsia" w:hAnsiTheme="minorEastAsia" w:cs="宋体"/>
          <w:color w:val="000000" w:themeColor="text1"/>
          <w:kern w:val="0"/>
          <w:szCs w:val="21"/>
        </w:rPr>
      </w:pPr>
      <w:r w:rsidRPr="00F62D27">
        <w:rPr>
          <w:rFonts w:asciiTheme="minorEastAsia" w:hAnsiTheme="minorEastAsia" w:cs="宋体" w:hint="eastAsia"/>
          <w:color w:val="000000" w:themeColor="text1"/>
          <w:kern w:val="0"/>
          <w:szCs w:val="21"/>
        </w:rPr>
        <w:t>使用SWI指令时，通常使用以下两种方法进行传递参数</w:t>
      </w:r>
      <w:r w:rsidR="001B5502" w:rsidRPr="00F62D27">
        <w:rPr>
          <w:rFonts w:asciiTheme="minorEastAsia" w:hAnsiTheme="minorEastAsia" w:cs="宋体" w:hint="eastAsia"/>
          <w:color w:val="000000" w:themeColor="text1"/>
          <w:kern w:val="0"/>
          <w:szCs w:val="21"/>
        </w:rPr>
        <w:t>，</w:t>
      </w:r>
      <w:r w:rsidR="001B5502" w:rsidRPr="00F62D27">
        <w:rPr>
          <w:rFonts w:asciiTheme="minorEastAsia" w:hAnsiTheme="minorEastAsia" w:cs="Arial"/>
          <w:color w:val="000000" w:themeColor="text1"/>
          <w:szCs w:val="21"/>
          <w:shd w:val="clear" w:color="auto" w:fill="FFFFFF"/>
        </w:rPr>
        <w:t>SWI</w:t>
      </w:r>
      <w:r w:rsidR="001B5502" w:rsidRPr="00F62D27">
        <w:rPr>
          <w:rFonts w:asciiTheme="minorEastAsia" w:hAnsiTheme="minorEastAsia" w:hint="eastAsia"/>
          <w:color w:val="000000" w:themeColor="text1"/>
          <w:szCs w:val="21"/>
          <w:shd w:val="clear" w:color="auto" w:fill="FFFFFF"/>
        </w:rPr>
        <w:t>异常中断处理程序要通过读取引起软件中断的</w:t>
      </w:r>
      <w:r w:rsidR="001B5502" w:rsidRPr="00F62D27">
        <w:rPr>
          <w:rFonts w:asciiTheme="minorEastAsia" w:hAnsiTheme="minorEastAsia" w:cs="Arial"/>
          <w:color w:val="000000" w:themeColor="text1"/>
          <w:szCs w:val="21"/>
          <w:shd w:val="clear" w:color="auto" w:fill="FFFFFF"/>
        </w:rPr>
        <w:t>SWI</w:t>
      </w:r>
      <w:r w:rsidR="001B5502" w:rsidRPr="00F62D27">
        <w:rPr>
          <w:rFonts w:asciiTheme="minorEastAsia" w:hAnsiTheme="minorEastAsia" w:hint="eastAsia"/>
          <w:color w:val="000000" w:themeColor="text1"/>
          <w:szCs w:val="21"/>
          <w:shd w:val="clear" w:color="auto" w:fill="FFFFFF"/>
        </w:rPr>
        <w:t>指令，以取得</w:t>
      </w:r>
      <w:r w:rsidR="001B5502" w:rsidRPr="00F62D27">
        <w:rPr>
          <w:rFonts w:asciiTheme="minorEastAsia" w:hAnsiTheme="minorEastAsia" w:cs="Arial"/>
          <w:color w:val="000000" w:themeColor="text1"/>
          <w:szCs w:val="21"/>
          <w:shd w:val="clear" w:color="auto" w:fill="FFFFFF"/>
        </w:rPr>
        <w:t>24</w:t>
      </w:r>
      <w:r w:rsidR="001B5502" w:rsidRPr="00F62D27">
        <w:rPr>
          <w:rFonts w:asciiTheme="minorEastAsia" w:hAnsiTheme="minorEastAsia" w:hint="eastAsia"/>
          <w:color w:val="000000" w:themeColor="text1"/>
          <w:szCs w:val="21"/>
          <w:shd w:val="clear" w:color="auto" w:fill="FFFFFF"/>
        </w:rPr>
        <w:t>为立即数</w:t>
      </w:r>
      <w:r w:rsidR="00FE5E28" w:rsidRPr="00F62D27">
        <w:rPr>
          <w:rFonts w:asciiTheme="minorEastAsia" w:hAnsiTheme="minorEastAsia" w:hint="eastAsia"/>
          <w:color w:val="000000" w:themeColor="text1"/>
          <w:szCs w:val="21"/>
          <w:shd w:val="clear" w:color="auto" w:fill="FFFFFF"/>
        </w:rPr>
        <w:t>。</w:t>
      </w:r>
    </w:p>
    <w:p w:rsidR="0066602C" w:rsidRPr="00F62D27" w:rsidRDefault="00D20714" w:rsidP="00F62D27">
      <w:pPr>
        <w:pStyle w:val="a8"/>
        <w:rPr>
          <w:rFonts w:asciiTheme="minorEastAsia" w:hAnsiTheme="minorEastAsia" w:cs="宋体"/>
          <w:color w:val="000000" w:themeColor="text1"/>
          <w:kern w:val="0"/>
          <w:szCs w:val="21"/>
        </w:rPr>
      </w:pPr>
      <w:r>
        <w:rPr>
          <w:rFonts w:asciiTheme="minorEastAsia" w:hAnsiTheme="minorEastAsia" w:cs="宋体"/>
          <w:color w:val="000000" w:themeColor="text1"/>
          <w:kern w:val="0"/>
          <w:szCs w:val="21"/>
        </w:rPr>
        <w:t>A</w:t>
      </w:r>
      <w:r>
        <w:rPr>
          <w:rFonts w:asciiTheme="minorEastAsia" w:hAnsiTheme="minorEastAsia" w:cs="宋体" w:hint="eastAsia"/>
          <w:color w:val="000000" w:themeColor="text1"/>
          <w:kern w:val="0"/>
          <w:szCs w:val="21"/>
        </w:rPr>
        <w:t>．</w:t>
      </w:r>
      <w:r w:rsidR="0066602C" w:rsidRPr="00F62D27">
        <w:rPr>
          <w:rFonts w:asciiTheme="minorEastAsia" w:hAnsiTheme="minorEastAsia" w:cs="宋体" w:hint="eastAsia"/>
          <w:color w:val="000000" w:themeColor="text1"/>
          <w:kern w:val="0"/>
          <w:szCs w:val="21"/>
        </w:rPr>
        <w:t>指令中的24位立即数指定了用户请求的服务类型，参数通过通用寄存器传递．</w:t>
      </w:r>
    </w:p>
    <w:p w:rsidR="0066602C" w:rsidRPr="00F62D27" w:rsidRDefault="0066602C" w:rsidP="00F62D27">
      <w:pPr>
        <w:pStyle w:val="a8"/>
        <w:rPr>
          <w:rFonts w:asciiTheme="minorEastAsia" w:hAnsiTheme="minorEastAsia" w:cs="宋体"/>
          <w:color w:val="000000" w:themeColor="text1"/>
          <w:kern w:val="0"/>
          <w:szCs w:val="21"/>
        </w:rPr>
      </w:pPr>
      <w:r w:rsidRPr="00F62D27">
        <w:rPr>
          <w:rFonts w:asciiTheme="minorEastAsia" w:hAnsiTheme="minorEastAsia" w:cs="宋体" w:hint="eastAsia"/>
          <w:color w:val="000000" w:themeColor="text1"/>
          <w:kern w:val="0"/>
          <w:szCs w:val="21"/>
        </w:rPr>
        <w:t>mov  r0,#34   ;设置子功能号位34</w:t>
      </w:r>
    </w:p>
    <w:p w:rsidR="0066602C" w:rsidRPr="00F62D27" w:rsidRDefault="0066602C" w:rsidP="00F62D27">
      <w:pPr>
        <w:pStyle w:val="a8"/>
        <w:rPr>
          <w:rFonts w:asciiTheme="minorEastAsia" w:hAnsiTheme="minorEastAsia" w:cs="宋体"/>
          <w:color w:val="000000" w:themeColor="text1"/>
          <w:kern w:val="0"/>
          <w:szCs w:val="21"/>
        </w:rPr>
      </w:pPr>
      <w:r w:rsidRPr="00F62D27">
        <w:rPr>
          <w:rFonts w:asciiTheme="minorEastAsia" w:hAnsiTheme="minorEastAsia" w:cs="宋体" w:hint="eastAsia"/>
          <w:color w:val="000000" w:themeColor="text1"/>
          <w:kern w:val="0"/>
          <w:szCs w:val="21"/>
        </w:rPr>
        <w:t>SWI   12      ;调用12号软中断</w:t>
      </w:r>
    </w:p>
    <w:p w:rsidR="0066602C" w:rsidRPr="00F62D27" w:rsidRDefault="00D20714" w:rsidP="00F62D27">
      <w:pPr>
        <w:pStyle w:val="a8"/>
        <w:rPr>
          <w:rFonts w:asciiTheme="minorEastAsia" w:hAnsiTheme="minorEastAsia" w:cs="宋体"/>
          <w:color w:val="000000" w:themeColor="text1"/>
          <w:kern w:val="0"/>
          <w:szCs w:val="21"/>
        </w:rPr>
      </w:pPr>
      <w:r>
        <w:rPr>
          <w:rFonts w:asciiTheme="minorEastAsia" w:hAnsiTheme="minorEastAsia" w:cs="宋体"/>
          <w:color w:val="000000" w:themeColor="text1"/>
          <w:kern w:val="0"/>
          <w:szCs w:val="21"/>
        </w:rPr>
        <w:t>B</w:t>
      </w:r>
      <w:r>
        <w:rPr>
          <w:rFonts w:asciiTheme="minorEastAsia" w:hAnsiTheme="minorEastAsia" w:cs="宋体" w:hint="eastAsia"/>
          <w:color w:val="000000" w:themeColor="text1"/>
          <w:kern w:val="0"/>
          <w:szCs w:val="21"/>
        </w:rPr>
        <w:t>．</w:t>
      </w:r>
      <w:r w:rsidR="0066602C" w:rsidRPr="00F62D27">
        <w:rPr>
          <w:rFonts w:asciiTheme="minorEastAsia" w:hAnsiTheme="minorEastAsia" w:cs="宋体" w:hint="eastAsia"/>
          <w:color w:val="000000" w:themeColor="text1"/>
          <w:kern w:val="0"/>
          <w:szCs w:val="21"/>
        </w:rPr>
        <w:t>指令中的24位立即数被忽略，用户请求的服务类型有寄存器R0的值决定，参数通过其他的通用寄存器传递．</w:t>
      </w:r>
    </w:p>
    <w:p w:rsidR="0066602C" w:rsidRPr="00F62D27" w:rsidRDefault="0066602C" w:rsidP="00F62D27">
      <w:pPr>
        <w:pStyle w:val="a8"/>
        <w:rPr>
          <w:rFonts w:asciiTheme="minorEastAsia" w:hAnsiTheme="minorEastAsia" w:cs="宋体"/>
          <w:color w:val="000000" w:themeColor="text1"/>
          <w:kern w:val="0"/>
          <w:szCs w:val="21"/>
        </w:rPr>
      </w:pPr>
      <w:r w:rsidRPr="00F62D27">
        <w:rPr>
          <w:rFonts w:asciiTheme="minorEastAsia" w:hAnsiTheme="minorEastAsia" w:cs="宋体" w:hint="eastAsia"/>
          <w:color w:val="000000" w:themeColor="text1"/>
          <w:kern w:val="0"/>
          <w:szCs w:val="21"/>
        </w:rPr>
        <w:t xml:space="preserve">　mov r0,#12     ;调用12号软中断</w:t>
      </w:r>
    </w:p>
    <w:p w:rsidR="0066602C" w:rsidRPr="00F62D27" w:rsidRDefault="0066602C" w:rsidP="00F62D27">
      <w:pPr>
        <w:pStyle w:val="a8"/>
        <w:rPr>
          <w:rFonts w:asciiTheme="minorEastAsia" w:hAnsiTheme="minorEastAsia" w:cs="宋体"/>
          <w:color w:val="000000" w:themeColor="text1"/>
          <w:kern w:val="0"/>
          <w:szCs w:val="21"/>
        </w:rPr>
      </w:pPr>
      <w:r w:rsidRPr="00F62D27">
        <w:rPr>
          <w:rFonts w:asciiTheme="minorEastAsia" w:hAnsiTheme="minorEastAsia" w:cs="宋体" w:hint="eastAsia"/>
          <w:color w:val="000000" w:themeColor="text1"/>
          <w:kern w:val="0"/>
          <w:szCs w:val="21"/>
        </w:rPr>
        <w:t xml:space="preserve">　mov r1,#34     ;设置子功能号位34</w:t>
      </w:r>
    </w:p>
    <w:p w:rsidR="006A7F6F" w:rsidRPr="00FE131C" w:rsidRDefault="0066602C" w:rsidP="00F62D27">
      <w:pPr>
        <w:pStyle w:val="a8"/>
        <w:rPr>
          <w:rFonts w:asciiTheme="minorEastAsia" w:hAnsiTheme="minorEastAsia" w:cs="宋体"/>
          <w:color w:val="000000" w:themeColor="text1"/>
          <w:kern w:val="0"/>
          <w:szCs w:val="21"/>
        </w:rPr>
      </w:pPr>
      <w:r w:rsidRPr="00F62D27">
        <w:rPr>
          <w:rFonts w:asciiTheme="minorEastAsia" w:hAnsiTheme="minorEastAsia" w:cs="宋体" w:hint="eastAsia"/>
          <w:color w:val="000000" w:themeColor="text1"/>
          <w:kern w:val="0"/>
          <w:szCs w:val="21"/>
        </w:rPr>
        <w:t xml:space="preserve">　SWI　　0</w:t>
      </w:r>
    </w:p>
    <w:p w:rsidR="00265147" w:rsidRPr="00F62D27" w:rsidRDefault="00265147" w:rsidP="00DC51FA">
      <w:pPr>
        <w:pStyle w:val="a8"/>
        <w:ind w:firstLine="420"/>
        <w:rPr>
          <w:rFonts w:asciiTheme="minorEastAsia" w:hAnsiTheme="minorEastAsia"/>
          <w:color w:val="000000" w:themeColor="text1"/>
          <w:szCs w:val="21"/>
        </w:rPr>
      </w:pPr>
      <w:r w:rsidRPr="00F62D27">
        <w:rPr>
          <w:rFonts w:asciiTheme="minorEastAsia" w:hAnsiTheme="minorEastAsia" w:hint="eastAsia"/>
          <w:color w:val="000000" w:themeColor="text1"/>
          <w:szCs w:val="21"/>
          <w:shd w:val="clear" w:color="auto" w:fill="FFFFFF"/>
        </w:rPr>
        <w:t>在SWI异常中断处理程序中，取出SWI立即数的步骤为：首先确定引起软中断的SWI指令是ARM指令还是Thunb指令，这可通过对SPSR访问得到；然后取得该SWI指令的地址，这可通过访问LR寄存器得到；接着读出指令，分解出立即数。</w:t>
      </w:r>
    </w:p>
    <w:p w:rsidR="00D33870" w:rsidRDefault="00D33870"/>
    <w:p w:rsidR="006A7F6F" w:rsidRDefault="006A7F6F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024CBC">
        <w:rPr>
          <w:rFonts w:hint="eastAsia"/>
        </w:rPr>
        <w:t>OABI</w:t>
      </w:r>
      <w:r w:rsidR="00024CBC">
        <w:rPr>
          <w:rFonts w:hint="eastAsia"/>
        </w:rPr>
        <w:t>和</w:t>
      </w:r>
      <w:r w:rsidR="00024CBC">
        <w:rPr>
          <w:rFonts w:hint="eastAsia"/>
        </w:rPr>
        <w:t>EABI</w:t>
      </w:r>
    </w:p>
    <w:p w:rsidR="004E1E58" w:rsidRDefault="00047770">
      <w:pPr>
        <w:rPr>
          <w:rFonts w:asciiTheme="minorEastAsia" w:hAnsiTheme="minorEastAsia"/>
          <w:color w:val="333333"/>
          <w:szCs w:val="21"/>
          <w:shd w:val="clear" w:color="auto" w:fill="FFFFFF"/>
        </w:rPr>
      </w:pPr>
      <w:r>
        <w:tab/>
      </w:r>
      <w:r w:rsidR="003E035F" w:rsidRPr="0012455B">
        <w:rPr>
          <w:rFonts w:asciiTheme="minorEastAsia" w:hAnsiTheme="minorEastAsia" w:hint="eastAsia"/>
          <w:color w:val="333333"/>
          <w:szCs w:val="21"/>
          <w:shd w:val="clear" w:color="auto" w:fill="FFFFFF"/>
        </w:rPr>
        <w:t xml:space="preserve">CONFIG_OABI_COMPAT代表old </w:t>
      </w:r>
      <w:r w:rsidR="003E035F" w:rsidRPr="0012455B">
        <w:rPr>
          <w:rFonts w:asciiTheme="minorEastAsia" w:hAnsiTheme="minorEastAsia"/>
          <w:color w:val="333333"/>
          <w:szCs w:val="21"/>
          <w:shd w:val="clear" w:color="auto" w:fill="FFFFFF"/>
        </w:rPr>
        <w:t>ABI</w:t>
      </w:r>
      <w:r w:rsidR="003E035F" w:rsidRPr="0012455B">
        <w:rPr>
          <w:rFonts w:asciiTheme="minorEastAsia" w:hAnsiTheme="minorEastAsia" w:hint="eastAsia"/>
          <w:color w:val="333333"/>
          <w:szCs w:val="21"/>
          <w:shd w:val="clear" w:color="auto" w:fill="FFFFFF"/>
        </w:rPr>
        <w:t>：通过</w:t>
      </w:r>
      <w:r w:rsidR="003E035F" w:rsidRPr="0012455B">
        <w:rPr>
          <w:rFonts w:asciiTheme="minorEastAsia" w:hAnsiTheme="minorEastAsia"/>
          <w:color w:val="333333"/>
          <w:szCs w:val="21"/>
          <w:shd w:val="clear" w:color="auto" w:fill="FFFFFF"/>
        </w:rPr>
        <w:t>跟随</w:t>
      </w:r>
      <w:r w:rsidR="0012455B">
        <w:rPr>
          <w:rFonts w:asciiTheme="minorEastAsia" w:hAnsiTheme="minorEastAsia" w:hint="eastAsia"/>
          <w:color w:val="333333"/>
          <w:szCs w:val="21"/>
          <w:shd w:val="clear" w:color="auto" w:fill="FFFFFF"/>
        </w:rPr>
        <w:t>在swi指令</w:t>
      </w:r>
      <w:r w:rsidR="0012455B">
        <w:rPr>
          <w:rFonts w:asciiTheme="minorEastAsia" w:hAnsiTheme="minorEastAsia"/>
          <w:color w:val="333333"/>
          <w:szCs w:val="21"/>
          <w:shd w:val="clear" w:color="auto" w:fill="FFFFFF"/>
        </w:rPr>
        <w:t>中</w:t>
      </w:r>
      <w:r w:rsidR="0012455B">
        <w:rPr>
          <w:rFonts w:asciiTheme="minorEastAsia" w:hAnsiTheme="minorEastAsia" w:hint="eastAsia"/>
          <w:color w:val="333333"/>
          <w:szCs w:val="21"/>
          <w:shd w:val="clear" w:color="auto" w:fill="FFFFFF"/>
        </w:rPr>
        <w:t>的</w:t>
      </w:r>
      <w:r w:rsidR="0012455B">
        <w:rPr>
          <w:rFonts w:asciiTheme="minorEastAsia" w:hAnsiTheme="minorEastAsia"/>
          <w:color w:val="333333"/>
          <w:szCs w:val="21"/>
          <w:shd w:val="clear" w:color="auto" w:fill="FFFFFF"/>
        </w:rPr>
        <w:t>调用号</w:t>
      </w:r>
      <w:r w:rsidR="0012455B">
        <w:rPr>
          <w:rFonts w:asciiTheme="minorEastAsia" w:hAnsiTheme="minorEastAsia" w:hint="eastAsia"/>
          <w:color w:val="333333"/>
          <w:szCs w:val="21"/>
          <w:shd w:val="clear" w:color="auto" w:fill="FFFFFF"/>
        </w:rPr>
        <w:t>来</w:t>
      </w:r>
      <w:r w:rsidR="0012455B">
        <w:rPr>
          <w:rFonts w:asciiTheme="minorEastAsia" w:hAnsiTheme="minorEastAsia"/>
          <w:color w:val="333333"/>
          <w:szCs w:val="21"/>
          <w:shd w:val="clear" w:color="auto" w:fill="FFFFFF"/>
        </w:rPr>
        <w:t>进行</w:t>
      </w:r>
      <w:r w:rsidR="0012455B">
        <w:rPr>
          <w:rFonts w:asciiTheme="minorEastAsia" w:hAnsiTheme="minorEastAsia" w:hint="eastAsia"/>
          <w:color w:val="333333"/>
          <w:szCs w:val="21"/>
          <w:shd w:val="clear" w:color="auto" w:fill="FFFFFF"/>
        </w:rPr>
        <w:t>。</w:t>
      </w:r>
    </w:p>
    <w:p w:rsidR="009403FB" w:rsidRDefault="00473828">
      <w:pPr>
        <w:rPr>
          <w:rFonts w:asciiTheme="minorEastAsia" w:hAnsiTheme="minorEastAsia"/>
          <w:color w:val="333333"/>
          <w:szCs w:val="21"/>
          <w:shd w:val="clear" w:color="auto" w:fill="FFFFFF"/>
        </w:rPr>
      </w:pPr>
      <w:r>
        <w:rPr>
          <w:rFonts w:asciiTheme="minorEastAsia" w:hAnsiTheme="minorEastAsia"/>
          <w:color w:val="333333"/>
          <w:szCs w:val="21"/>
          <w:shd w:val="clear" w:color="auto" w:fill="FFFFFF"/>
        </w:rPr>
        <w:tab/>
      </w:r>
      <w:r>
        <w:rPr>
          <w:rFonts w:asciiTheme="minorEastAsia" w:hAnsiTheme="minorEastAsia"/>
          <w:color w:val="333333"/>
          <w:szCs w:val="21"/>
          <w:shd w:val="clear" w:color="auto" w:fill="FFFFFF"/>
        </w:rPr>
        <w:tab/>
        <w:t>s</w:t>
      </w:r>
      <w:r w:rsidR="009403FB">
        <w:rPr>
          <w:rFonts w:asciiTheme="minorEastAsia" w:hAnsiTheme="minorEastAsia"/>
          <w:color w:val="333333"/>
          <w:szCs w:val="21"/>
          <w:shd w:val="clear" w:color="auto" w:fill="FFFFFF"/>
        </w:rPr>
        <w:t>wi (#num | 0x900000)</w:t>
      </w:r>
    </w:p>
    <w:p w:rsidR="0012455B" w:rsidRDefault="0012455B">
      <w:pPr>
        <w:rPr>
          <w:rFonts w:asciiTheme="minorEastAsia" w:hAnsiTheme="minorEastAsia"/>
          <w:color w:val="333333"/>
          <w:szCs w:val="21"/>
          <w:shd w:val="clear" w:color="auto" w:fill="FFFFFF"/>
        </w:rPr>
      </w:pPr>
      <w:r>
        <w:rPr>
          <w:rFonts w:asciiTheme="minorEastAsia" w:hAnsiTheme="minorEastAsia"/>
          <w:color w:val="333333"/>
          <w:szCs w:val="21"/>
          <w:shd w:val="clear" w:color="auto" w:fill="FFFFFF"/>
        </w:rPr>
        <w:tab/>
        <w:t>CONFIG_AEABI</w:t>
      </w:r>
      <w:r>
        <w:rPr>
          <w:rFonts w:asciiTheme="minorEastAsia" w:hAnsiTheme="minorEastAsia" w:hint="eastAsia"/>
          <w:color w:val="333333"/>
          <w:szCs w:val="21"/>
          <w:shd w:val="clear" w:color="auto" w:fill="FFFFFF"/>
        </w:rPr>
        <w:t>代表新的</w:t>
      </w:r>
      <w:r w:rsidR="009403FB">
        <w:rPr>
          <w:rFonts w:asciiTheme="minorEastAsia" w:hAnsiTheme="minorEastAsia" w:hint="eastAsia"/>
          <w:color w:val="333333"/>
          <w:szCs w:val="21"/>
          <w:shd w:val="clear" w:color="auto" w:fill="FFFFFF"/>
        </w:rPr>
        <w:t>方式</w:t>
      </w:r>
      <w:r w:rsidR="009403FB">
        <w:rPr>
          <w:rFonts w:asciiTheme="minorEastAsia" w:hAnsiTheme="minorEastAsia"/>
          <w:color w:val="333333"/>
          <w:szCs w:val="21"/>
          <w:shd w:val="clear" w:color="auto" w:fill="FFFFFF"/>
        </w:rPr>
        <w:t>为</w:t>
      </w:r>
      <w:r w:rsidR="009403FB">
        <w:rPr>
          <w:rFonts w:asciiTheme="minorEastAsia" w:hAnsiTheme="minorEastAsia" w:hint="eastAsia"/>
          <w:color w:val="333333"/>
          <w:szCs w:val="21"/>
          <w:shd w:val="clear" w:color="auto" w:fill="FFFFFF"/>
        </w:rPr>
        <w:t>EABI，</w:t>
      </w:r>
      <w:r w:rsidR="009403FB">
        <w:rPr>
          <w:rFonts w:asciiTheme="minorEastAsia" w:hAnsiTheme="minorEastAsia"/>
          <w:color w:val="333333"/>
          <w:szCs w:val="21"/>
          <w:shd w:val="clear" w:color="auto" w:fill="FFFFFF"/>
        </w:rPr>
        <w:t>根据</w:t>
      </w:r>
      <w:r w:rsidR="009403FB">
        <w:rPr>
          <w:rFonts w:asciiTheme="minorEastAsia" w:hAnsiTheme="minorEastAsia" w:hint="eastAsia"/>
          <w:color w:val="333333"/>
          <w:szCs w:val="21"/>
          <w:shd w:val="clear" w:color="auto" w:fill="FFFFFF"/>
        </w:rPr>
        <w:t>r7的</w:t>
      </w:r>
      <w:r w:rsidR="009403FB">
        <w:rPr>
          <w:rFonts w:asciiTheme="minorEastAsia" w:hAnsiTheme="minorEastAsia"/>
          <w:color w:val="333333"/>
          <w:szCs w:val="21"/>
          <w:shd w:val="clear" w:color="auto" w:fill="FFFFFF"/>
        </w:rPr>
        <w:t>值</w:t>
      </w:r>
    </w:p>
    <w:p w:rsidR="009403FB" w:rsidRDefault="009403FB">
      <w:pPr>
        <w:rPr>
          <w:rFonts w:asciiTheme="minorEastAsia" w:hAnsiTheme="minorEastAsia"/>
          <w:color w:val="333333"/>
          <w:szCs w:val="21"/>
          <w:shd w:val="clear" w:color="auto" w:fill="FFFFFF"/>
        </w:rPr>
      </w:pPr>
      <w:r>
        <w:rPr>
          <w:rFonts w:asciiTheme="minorEastAsia" w:hAnsiTheme="minorEastAsia"/>
          <w:color w:val="333333"/>
          <w:szCs w:val="21"/>
          <w:shd w:val="clear" w:color="auto" w:fill="FFFFFF"/>
        </w:rPr>
        <w:tab/>
      </w:r>
      <w:r w:rsidR="000338E0">
        <w:rPr>
          <w:rFonts w:asciiTheme="minorEastAsia" w:hAnsiTheme="minorEastAsia"/>
          <w:color w:val="333333"/>
          <w:szCs w:val="21"/>
          <w:shd w:val="clear" w:color="auto" w:fill="FFFFFF"/>
        </w:rPr>
        <w:tab/>
      </w:r>
      <w:r w:rsidR="000178C3">
        <w:rPr>
          <w:rFonts w:asciiTheme="minorEastAsia" w:hAnsiTheme="minorEastAsia"/>
          <w:color w:val="333333"/>
          <w:szCs w:val="21"/>
          <w:shd w:val="clear" w:color="auto" w:fill="FFFFFF"/>
        </w:rPr>
        <w:t>m</w:t>
      </w:r>
      <w:r>
        <w:rPr>
          <w:rFonts w:asciiTheme="minorEastAsia" w:hAnsiTheme="minorEastAsia"/>
          <w:color w:val="333333"/>
          <w:szCs w:val="21"/>
          <w:shd w:val="clear" w:color="auto" w:fill="FFFFFF"/>
        </w:rPr>
        <w:t>o</w:t>
      </w:r>
      <w:r w:rsidR="002D5D04">
        <w:rPr>
          <w:rFonts w:asciiTheme="minorEastAsia" w:hAnsiTheme="minorEastAsia"/>
          <w:color w:val="333333"/>
          <w:szCs w:val="21"/>
          <w:shd w:val="clear" w:color="auto" w:fill="FFFFFF"/>
        </w:rPr>
        <w:t>v r7, #num</w:t>
      </w:r>
    </w:p>
    <w:p w:rsidR="002D5D04" w:rsidRDefault="00473828">
      <w:pPr>
        <w:rPr>
          <w:rFonts w:asciiTheme="minorEastAsia" w:hAnsiTheme="minorEastAsia"/>
          <w:color w:val="333333"/>
          <w:szCs w:val="21"/>
          <w:shd w:val="clear" w:color="auto" w:fill="FFFFFF"/>
        </w:rPr>
      </w:pPr>
      <w:r>
        <w:rPr>
          <w:rFonts w:asciiTheme="minorEastAsia" w:hAnsiTheme="minorEastAsia"/>
          <w:color w:val="333333"/>
          <w:szCs w:val="21"/>
          <w:shd w:val="clear" w:color="auto" w:fill="FFFFFF"/>
        </w:rPr>
        <w:tab/>
      </w:r>
      <w:r>
        <w:rPr>
          <w:rFonts w:asciiTheme="minorEastAsia" w:hAnsiTheme="minorEastAsia"/>
          <w:color w:val="333333"/>
          <w:szCs w:val="21"/>
          <w:shd w:val="clear" w:color="auto" w:fill="FFFFFF"/>
        </w:rPr>
        <w:tab/>
        <w:t>s</w:t>
      </w:r>
      <w:r w:rsidR="002D5D04">
        <w:rPr>
          <w:rFonts w:asciiTheme="minorEastAsia" w:hAnsiTheme="minorEastAsia"/>
          <w:color w:val="333333"/>
          <w:szCs w:val="21"/>
          <w:shd w:val="clear" w:color="auto" w:fill="FFFFFF"/>
        </w:rPr>
        <w:t>wi 0</w:t>
      </w:r>
    </w:p>
    <w:p w:rsidR="00124813" w:rsidRDefault="00124813">
      <w:pPr>
        <w:rPr>
          <w:rFonts w:asciiTheme="minorEastAsia" w:hAnsiTheme="minorEastAsia"/>
          <w:color w:val="333333"/>
          <w:szCs w:val="21"/>
          <w:shd w:val="clear" w:color="auto" w:fill="FFFFFF"/>
        </w:rPr>
      </w:pPr>
      <w:r>
        <w:rPr>
          <w:rFonts w:asciiTheme="minorEastAsia" w:hAnsiTheme="minorEastAsia"/>
          <w:color w:val="333333"/>
          <w:szCs w:val="21"/>
          <w:shd w:val="clear" w:color="auto" w:fill="FFFFFF"/>
        </w:rPr>
        <w:tab/>
      </w:r>
      <w:r>
        <w:rPr>
          <w:rFonts w:asciiTheme="minorEastAsia" w:hAnsiTheme="minorEastAsia" w:hint="eastAsia"/>
          <w:color w:val="333333"/>
          <w:szCs w:val="21"/>
          <w:shd w:val="clear" w:color="auto" w:fill="FFFFFF"/>
        </w:rPr>
        <w:t>两种</w:t>
      </w:r>
      <w:r>
        <w:rPr>
          <w:rFonts w:asciiTheme="minorEastAsia" w:hAnsiTheme="minorEastAsia"/>
          <w:color w:val="333333"/>
          <w:szCs w:val="21"/>
          <w:shd w:val="clear" w:color="auto" w:fill="FFFFFF"/>
        </w:rPr>
        <w:t>宏可以</w:t>
      </w:r>
      <w:r>
        <w:rPr>
          <w:rFonts w:asciiTheme="minorEastAsia" w:hAnsiTheme="minorEastAsia" w:hint="eastAsia"/>
          <w:color w:val="333333"/>
          <w:szCs w:val="21"/>
          <w:shd w:val="clear" w:color="auto" w:fill="FFFFFF"/>
        </w:rPr>
        <w:t>同时</w:t>
      </w:r>
      <w:r>
        <w:rPr>
          <w:rFonts w:asciiTheme="minorEastAsia" w:hAnsiTheme="minorEastAsia"/>
          <w:color w:val="333333"/>
          <w:szCs w:val="21"/>
          <w:shd w:val="clear" w:color="auto" w:fill="FFFFFF"/>
        </w:rPr>
        <w:t>配置，可以不配，也可以配置</w:t>
      </w:r>
      <w:r>
        <w:rPr>
          <w:rFonts w:asciiTheme="minorEastAsia" w:hAnsiTheme="minorEastAsia" w:hint="eastAsia"/>
          <w:color w:val="333333"/>
          <w:szCs w:val="21"/>
          <w:shd w:val="clear" w:color="auto" w:fill="FFFFFF"/>
        </w:rPr>
        <w:t>任何</w:t>
      </w:r>
      <w:r>
        <w:rPr>
          <w:rFonts w:asciiTheme="minorEastAsia" w:hAnsiTheme="minorEastAsia"/>
          <w:color w:val="333333"/>
          <w:szCs w:val="21"/>
          <w:shd w:val="clear" w:color="auto" w:fill="FFFFFF"/>
        </w:rPr>
        <w:t>一种</w:t>
      </w:r>
      <w:r>
        <w:rPr>
          <w:rFonts w:asciiTheme="minorEastAsia" w:hAnsiTheme="minorEastAsia" w:hint="eastAsia"/>
          <w:color w:val="333333"/>
          <w:szCs w:val="21"/>
          <w:shd w:val="clear" w:color="auto" w:fill="FFFFFF"/>
        </w:rPr>
        <w:t>。以old ABI方式</w:t>
      </w:r>
      <w:r>
        <w:rPr>
          <w:rFonts w:asciiTheme="minorEastAsia" w:hAnsiTheme="minorEastAsia"/>
          <w:color w:val="333333"/>
          <w:szCs w:val="21"/>
          <w:shd w:val="clear" w:color="auto" w:fill="FFFFFF"/>
        </w:rPr>
        <w:t>的系统调用会执行</w:t>
      </w:r>
      <w:r w:rsidRPr="00124813">
        <w:rPr>
          <w:rFonts w:asciiTheme="minorEastAsia" w:hAnsiTheme="minorEastAsia"/>
          <w:color w:val="333333"/>
          <w:szCs w:val="21"/>
          <w:shd w:val="clear" w:color="auto" w:fill="FFFFFF"/>
        </w:rPr>
        <w:t>sys_oabi_call_table</w:t>
      </w:r>
      <w:r>
        <w:rPr>
          <w:rFonts w:asciiTheme="minorEastAsia" w:hAnsiTheme="minorEastAsia" w:hint="eastAsia"/>
          <w:color w:val="333333"/>
          <w:szCs w:val="21"/>
          <w:shd w:val="clear" w:color="auto" w:fill="FFFFFF"/>
        </w:rPr>
        <w:t>表中</w:t>
      </w:r>
      <w:r>
        <w:rPr>
          <w:rFonts w:asciiTheme="minorEastAsia" w:hAnsiTheme="minorEastAsia"/>
          <w:color w:val="333333"/>
          <w:szCs w:val="21"/>
          <w:shd w:val="clear" w:color="auto" w:fill="FFFFFF"/>
        </w:rPr>
        <w:t>的系统调用函数，</w:t>
      </w:r>
      <w:r>
        <w:rPr>
          <w:rFonts w:asciiTheme="minorEastAsia" w:hAnsiTheme="minorEastAsia" w:hint="eastAsia"/>
          <w:color w:val="333333"/>
          <w:szCs w:val="21"/>
          <w:shd w:val="clear" w:color="auto" w:fill="FFFFFF"/>
        </w:rPr>
        <w:t>EABI方式</w:t>
      </w:r>
      <w:r>
        <w:rPr>
          <w:rFonts w:asciiTheme="minorEastAsia" w:hAnsiTheme="minorEastAsia"/>
          <w:color w:val="333333"/>
          <w:szCs w:val="21"/>
          <w:shd w:val="clear" w:color="auto" w:fill="FFFFFF"/>
        </w:rPr>
        <w:t>的系统调用会用</w:t>
      </w:r>
      <w:r>
        <w:rPr>
          <w:rFonts w:asciiTheme="minorEastAsia" w:hAnsiTheme="minorEastAsia" w:hint="eastAsia"/>
          <w:color w:val="333333"/>
          <w:szCs w:val="21"/>
          <w:shd w:val="clear" w:color="auto" w:fill="FFFFFF"/>
        </w:rPr>
        <w:t>sys_call_table中</w:t>
      </w:r>
      <w:r>
        <w:rPr>
          <w:rFonts w:asciiTheme="minorEastAsia" w:hAnsiTheme="minorEastAsia"/>
          <w:color w:val="333333"/>
          <w:szCs w:val="21"/>
          <w:shd w:val="clear" w:color="auto" w:fill="FFFFFF"/>
        </w:rPr>
        <w:t>的函数指针。</w:t>
      </w:r>
      <w:r w:rsidR="0092085E">
        <w:rPr>
          <w:rFonts w:asciiTheme="minorEastAsia" w:hAnsiTheme="minorEastAsia" w:hint="eastAsia"/>
          <w:color w:val="333333"/>
          <w:szCs w:val="21"/>
          <w:shd w:val="clear" w:color="auto" w:fill="FFFFFF"/>
        </w:rPr>
        <w:t>因此</w:t>
      </w:r>
      <w:r w:rsidR="0092085E">
        <w:rPr>
          <w:rFonts w:asciiTheme="minorEastAsia" w:hAnsiTheme="minorEastAsia"/>
          <w:color w:val="333333"/>
          <w:szCs w:val="21"/>
          <w:shd w:val="clear" w:color="auto" w:fill="FFFFFF"/>
        </w:rPr>
        <w:t>配置存在一下</w:t>
      </w:r>
      <w:r w:rsidR="0092085E">
        <w:rPr>
          <w:rFonts w:asciiTheme="minorEastAsia" w:hAnsiTheme="minorEastAsia" w:hint="eastAsia"/>
          <w:color w:val="333333"/>
          <w:szCs w:val="21"/>
          <w:shd w:val="clear" w:color="auto" w:fill="FFFFFF"/>
        </w:rPr>
        <w:t>4中</w:t>
      </w:r>
      <w:r w:rsidR="0092085E">
        <w:rPr>
          <w:rFonts w:asciiTheme="minorEastAsia" w:hAnsiTheme="minorEastAsia"/>
          <w:color w:val="333333"/>
          <w:szCs w:val="21"/>
          <w:shd w:val="clear" w:color="auto" w:fill="FFFFFF"/>
        </w:rPr>
        <w:t>情况：</w:t>
      </w:r>
    </w:p>
    <w:p w:rsidR="0092085E" w:rsidRDefault="0092085E">
      <w:pPr>
        <w:rPr>
          <w:rFonts w:asciiTheme="minorEastAsia" w:hAnsiTheme="minorEastAsia"/>
          <w:color w:val="333333"/>
          <w:szCs w:val="21"/>
          <w:shd w:val="clear" w:color="auto" w:fill="FFFFFF"/>
        </w:rPr>
      </w:pPr>
      <w:r>
        <w:rPr>
          <w:rFonts w:asciiTheme="minorEastAsia" w:hAnsiTheme="minorEastAsia" w:hint="eastAsia"/>
          <w:color w:val="333333"/>
          <w:szCs w:val="21"/>
          <w:shd w:val="clear" w:color="auto" w:fill="FFFFFF"/>
        </w:rPr>
        <w:t>第一种 两个</w:t>
      </w:r>
      <w:r>
        <w:rPr>
          <w:rFonts w:asciiTheme="minorEastAsia" w:hAnsiTheme="minorEastAsia"/>
          <w:color w:val="333333"/>
          <w:szCs w:val="21"/>
          <w:shd w:val="clear" w:color="auto" w:fill="FFFFFF"/>
        </w:rPr>
        <w:t>宏都配置，行为就是上面说的</w:t>
      </w:r>
    </w:p>
    <w:p w:rsidR="0092085E" w:rsidRDefault="0092085E">
      <w:pPr>
        <w:rPr>
          <w:rFonts w:asciiTheme="minorEastAsia" w:hAnsiTheme="minorEastAsia"/>
          <w:color w:val="333333"/>
          <w:szCs w:val="21"/>
          <w:shd w:val="clear" w:color="auto" w:fill="FFFFFF"/>
        </w:rPr>
      </w:pPr>
      <w:r>
        <w:rPr>
          <w:rFonts w:asciiTheme="minorEastAsia" w:hAnsiTheme="minorEastAsia" w:hint="eastAsia"/>
          <w:color w:val="333333"/>
          <w:szCs w:val="21"/>
          <w:shd w:val="clear" w:color="auto" w:fill="FFFFFF"/>
        </w:rPr>
        <w:t>第二种 只</w:t>
      </w:r>
      <w:r>
        <w:rPr>
          <w:rFonts w:asciiTheme="minorEastAsia" w:hAnsiTheme="minorEastAsia"/>
          <w:color w:val="333333"/>
          <w:szCs w:val="21"/>
          <w:shd w:val="clear" w:color="auto" w:fill="FFFFFF"/>
        </w:rPr>
        <w:t>配置了</w:t>
      </w:r>
      <w:r w:rsidRPr="0012455B">
        <w:rPr>
          <w:rFonts w:asciiTheme="minorEastAsia" w:hAnsiTheme="minorEastAsia" w:hint="eastAsia"/>
          <w:color w:val="333333"/>
          <w:szCs w:val="21"/>
          <w:shd w:val="clear" w:color="auto" w:fill="FFFFFF"/>
        </w:rPr>
        <w:t>CONFIG_OABI_COMPAT</w:t>
      </w:r>
      <w:r>
        <w:rPr>
          <w:rFonts w:asciiTheme="minorEastAsia" w:hAnsiTheme="minorEastAsia" w:hint="eastAsia"/>
          <w:color w:val="333333"/>
          <w:szCs w:val="21"/>
          <w:shd w:val="clear" w:color="auto" w:fill="FFFFFF"/>
        </w:rPr>
        <w:t>，</w:t>
      </w:r>
      <w:r>
        <w:rPr>
          <w:rFonts w:asciiTheme="minorEastAsia" w:hAnsiTheme="minorEastAsia"/>
          <w:color w:val="333333"/>
          <w:szCs w:val="21"/>
          <w:shd w:val="clear" w:color="auto" w:fill="FFFFFF"/>
        </w:rPr>
        <w:t>那么以</w:t>
      </w:r>
      <w:r>
        <w:rPr>
          <w:rFonts w:asciiTheme="minorEastAsia" w:hAnsiTheme="minorEastAsia" w:hint="eastAsia"/>
          <w:color w:val="333333"/>
          <w:szCs w:val="21"/>
          <w:shd w:val="clear" w:color="auto" w:fill="FFFFFF"/>
        </w:rPr>
        <w:t>old ABI方式</w:t>
      </w:r>
      <w:r>
        <w:rPr>
          <w:rFonts w:asciiTheme="minorEastAsia" w:hAnsiTheme="minorEastAsia"/>
          <w:color w:val="333333"/>
          <w:szCs w:val="21"/>
          <w:shd w:val="clear" w:color="auto" w:fill="FFFFFF"/>
        </w:rPr>
        <w:t>调用的会用</w:t>
      </w:r>
      <w:r>
        <w:rPr>
          <w:rFonts w:asciiTheme="minorEastAsia" w:hAnsiTheme="minorEastAsia" w:hint="eastAsia"/>
          <w:color w:val="333333"/>
          <w:szCs w:val="21"/>
          <w:shd w:val="clear" w:color="auto" w:fill="FFFFFF"/>
        </w:rPr>
        <w:t>sys_oabi_call_table，</w:t>
      </w:r>
      <w:r>
        <w:rPr>
          <w:rFonts w:asciiTheme="minorEastAsia" w:hAnsiTheme="minorEastAsia"/>
          <w:color w:val="333333"/>
          <w:szCs w:val="21"/>
          <w:shd w:val="clear" w:color="auto" w:fill="FFFFFF"/>
        </w:rPr>
        <w:t>以</w:t>
      </w:r>
      <w:r>
        <w:rPr>
          <w:rFonts w:asciiTheme="minorEastAsia" w:hAnsiTheme="minorEastAsia" w:hint="eastAsia"/>
          <w:color w:val="333333"/>
          <w:szCs w:val="21"/>
          <w:shd w:val="clear" w:color="auto" w:fill="FFFFFF"/>
        </w:rPr>
        <w:t>EABI方式</w:t>
      </w:r>
      <w:r>
        <w:rPr>
          <w:rFonts w:asciiTheme="minorEastAsia" w:hAnsiTheme="minorEastAsia"/>
          <w:color w:val="333333"/>
          <w:szCs w:val="21"/>
          <w:shd w:val="clear" w:color="auto" w:fill="FFFFFF"/>
        </w:rPr>
        <w:t>调用的用</w:t>
      </w:r>
      <w:r>
        <w:rPr>
          <w:rFonts w:asciiTheme="minorEastAsia" w:hAnsiTheme="minorEastAsia" w:hint="eastAsia"/>
          <w:color w:val="333333"/>
          <w:szCs w:val="21"/>
          <w:shd w:val="clear" w:color="auto" w:fill="FFFFFF"/>
        </w:rPr>
        <w:t>sys_call_table</w:t>
      </w:r>
      <w:r w:rsidR="00F85E46">
        <w:rPr>
          <w:rFonts w:asciiTheme="minorEastAsia" w:hAnsiTheme="minorEastAsia" w:hint="eastAsia"/>
          <w:color w:val="333333"/>
          <w:szCs w:val="21"/>
          <w:shd w:val="clear" w:color="auto" w:fill="FFFFFF"/>
        </w:rPr>
        <w:t>，</w:t>
      </w:r>
      <w:r w:rsidR="00F85E46">
        <w:rPr>
          <w:rFonts w:asciiTheme="minorEastAsia" w:hAnsiTheme="minorEastAsia"/>
          <w:color w:val="333333"/>
          <w:szCs w:val="21"/>
          <w:shd w:val="clear" w:color="auto" w:fill="FFFFFF"/>
        </w:rPr>
        <w:t>和情况</w:t>
      </w:r>
      <w:r w:rsidR="00F85E46">
        <w:rPr>
          <w:rFonts w:asciiTheme="minorEastAsia" w:hAnsiTheme="minorEastAsia" w:hint="eastAsia"/>
          <w:color w:val="333333"/>
          <w:szCs w:val="21"/>
          <w:shd w:val="clear" w:color="auto" w:fill="FFFFFF"/>
        </w:rPr>
        <w:t>1实质</w:t>
      </w:r>
      <w:r w:rsidR="00F85E46">
        <w:rPr>
          <w:rFonts w:asciiTheme="minorEastAsia" w:hAnsiTheme="minorEastAsia"/>
          <w:color w:val="333333"/>
          <w:szCs w:val="21"/>
          <w:shd w:val="clear" w:color="auto" w:fill="FFFFFF"/>
        </w:rPr>
        <w:t>相同，只是情况</w:t>
      </w:r>
      <w:r w:rsidR="00F85E46">
        <w:rPr>
          <w:rFonts w:asciiTheme="minorEastAsia" w:hAnsiTheme="minorEastAsia" w:hint="eastAsia"/>
          <w:color w:val="333333"/>
          <w:szCs w:val="21"/>
          <w:shd w:val="clear" w:color="auto" w:fill="FFFFFF"/>
        </w:rPr>
        <w:t>1更加</w:t>
      </w:r>
      <w:r w:rsidR="00F85E46">
        <w:rPr>
          <w:rFonts w:asciiTheme="minorEastAsia" w:hAnsiTheme="minorEastAsia"/>
          <w:color w:val="333333"/>
          <w:szCs w:val="21"/>
          <w:shd w:val="clear" w:color="auto" w:fill="FFFFFF"/>
        </w:rPr>
        <w:t>明确</w:t>
      </w:r>
    </w:p>
    <w:p w:rsidR="00F85E46" w:rsidRDefault="00F85E46">
      <w:pPr>
        <w:rPr>
          <w:rFonts w:asciiTheme="minorEastAsia" w:hAnsiTheme="minorEastAsia"/>
          <w:color w:val="333333"/>
          <w:szCs w:val="21"/>
          <w:shd w:val="clear" w:color="auto" w:fill="FFFFFF"/>
        </w:rPr>
      </w:pPr>
      <w:r>
        <w:rPr>
          <w:rFonts w:asciiTheme="minorEastAsia" w:hAnsiTheme="minorEastAsia" w:hint="eastAsia"/>
          <w:color w:val="333333"/>
          <w:szCs w:val="21"/>
          <w:shd w:val="clear" w:color="auto" w:fill="FFFFFF"/>
        </w:rPr>
        <w:t>第</w:t>
      </w:r>
      <w:r>
        <w:rPr>
          <w:rFonts w:asciiTheme="minorEastAsia" w:hAnsiTheme="minorEastAsia"/>
          <w:color w:val="333333"/>
          <w:szCs w:val="21"/>
          <w:shd w:val="clear" w:color="auto" w:fill="FFFFFF"/>
        </w:rPr>
        <w:t>三</w:t>
      </w:r>
      <w:r>
        <w:rPr>
          <w:rFonts w:asciiTheme="minorEastAsia" w:hAnsiTheme="minorEastAsia" w:hint="eastAsia"/>
          <w:color w:val="333333"/>
          <w:szCs w:val="21"/>
          <w:shd w:val="clear" w:color="auto" w:fill="FFFFFF"/>
        </w:rPr>
        <w:t>种 只</w:t>
      </w:r>
      <w:r>
        <w:rPr>
          <w:rFonts w:asciiTheme="minorEastAsia" w:hAnsiTheme="minorEastAsia"/>
          <w:color w:val="333333"/>
          <w:szCs w:val="21"/>
          <w:shd w:val="clear" w:color="auto" w:fill="FFFFFF"/>
        </w:rPr>
        <w:t>配置</w:t>
      </w:r>
      <w:r>
        <w:rPr>
          <w:rFonts w:asciiTheme="minorEastAsia" w:hAnsiTheme="minorEastAsia" w:hint="eastAsia"/>
          <w:color w:val="333333"/>
          <w:szCs w:val="21"/>
          <w:shd w:val="clear" w:color="auto" w:fill="FFFFFF"/>
        </w:rPr>
        <w:t>CONFIG_AEABI系统</w:t>
      </w:r>
      <w:r>
        <w:rPr>
          <w:rFonts w:asciiTheme="minorEastAsia" w:hAnsiTheme="minorEastAsia"/>
          <w:color w:val="333333"/>
          <w:szCs w:val="21"/>
          <w:shd w:val="clear" w:color="auto" w:fill="FFFFFF"/>
        </w:rPr>
        <w:t>中不存在</w:t>
      </w:r>
      <w:r>
        <w:rPr>
          <w:rFonts w:asciiTheme="minorEastAsia" w:hAnsiTheme="minorEastAsia" w:hint="eastAsia"/>
          <w:color w:val="333333"/>
          <w:szCs w:val="21"/>
          <w:shd w:val="clear" w:color="auto" w:fill="FFFFFF"/>
        </w:rPr>
        <w:t>sys_oabi_call_table，</w:t>
      </w:r>
      <w:r>
        <w:rPr>
          <w:rFonts w:asciiTheme="minorEastAsia" w:hAnsiTheme="minorEastAsia"/>
          <w:color w:val="333333"/>
          <w:szCs w:val="21"/>
          <w:shd w:val="clear" w:color="auto" w:fill="FFFFFF"/>
        </w:rPr>
        <w:t>对于</w:t>
      </w:r>
      <w:r>
        <w:rPr>
          <w:rFonts w:asciiTheme="minorEastAsia" w:hAnsiTheme="minorEastAsia" w:hint="eastAsia"/>
          <w:color w:val="333333"/>
          <w:szCs w:val="21"/>
          <w:shd w:val="clear" w:color="auto" w:fill="FFFFFF"/>
        </w:rPr>
        <w:t>old ABI方式</w:t>
      </w:r>
      <w:r>
        <w:rPr>
          <w:rFonts w:asciiTheme="minorEastAsia" w:hAnsiTheme="minorEastAsia"/>
          <w:color w:val="333333"/>
          <w:szCs w:val="21"/>
          <w:shd w:val="clear" w:color="auto" w:fill="FFFFFF"/>
        </w:rPr>
        <w:t>调用不兼容，只能以</w:t>
      </w:r>
      <w:r>
        <w:rPr>
          <w:rFonts w:asciiTheme="minorEastAsia" w:hAnsiTheme="minorEastAsia" w:hint="eastAsia"/>
          <w:color w:val="333333"/>
          <w:szCs w:val="21"/>
          <w:shd w:val="clear" w:color="auto" w:fill="FFFFFF"/>
        </w:rPr>
        <w:t>EABI方式</w:t>
      </w:r>
      <w:r>
        <w:rPr>
          <w:rFonts w:asciiTheme="minorEastAsia" w:hAnsiTheme="minorEastAsia"/>
          <w:color w:val="333333"/>
          <w:szCs w:val="21"/>
          <w:shd w:val="clear" w:color="auto" w:fill="FFFFFF"/>
        </w:rPr>
        <w:t>调用，用</w:t>
      </w:r>
      <w:r>
        <w:rPr>
          <w:rFonts w:asciiTheme="minorEastAsia" w:hAnsiTheme="minorEastAsia" w:hint="eastAsia"/>
          <w:color w:val="333333"/>
          <w:szCs w:val="21"/>
          <w:shd w:val="clear" w:color="auto" w:fill="FFFFFF"/>
        </w:rPr>
        <w:t>sys_call_table</w:t>
      </w:r>
    </w:p>
    <w:p w:rsidR="00F85E46" w:rsidRPr="00F85E46" w:rsidRDefault="00F85E46">
      <w:pPr>
        <w:rPr>
          <w:rFonts w:asciiTheme="minorEastAsia" w:hAnsiTheme="minorEastAsia"/>
          <w:color w:val="333333"/>
          <w:szCs w:val="21"/>
          <w:shd w:val="clear" w:color="auto" w:fill="FFFFFF"/>
        </w:rPr>
      </w:pPr>
      <w:r>
        <w:rPr>
          <w:rFonts w:asciiTheme="minorEastAsia" w:hAnsiTheme="minorEastAsia" w:hint="eastAsia"/>
          <w:color w:val="333333"/>
          <w:szCs w:val="21"/>
          <w:shd w:val="clear" w:color="auto" w:fill="FFFFFF"/>
        </w:rPr>
        <w:t>第</w:t>
      </w:r>
      <w:r>
        <w:rPr>
          <w:rFonts w:asciiTheme="minorEastAsia" w:hAnsiTheme="minorEastAsia"/>
          <w:color w:val="333333"/>
          <w:szCs w:val="21"/>
          <w:shd w:val="clear" w:color="auto" w:fill="FFFFFF"/>
        </w:rPr>
        <w:t>四种</w:t>
      </w:r>
      <w:r>
        <w:rPr>
          <w:rFonts w:asciiTheme="minorEastAsia" w:hAnsiTheme="minorEastAsia" w:hint="eastAsia"/>
          <w:color w:val="333333"/>
          <w:szCs w:val="21"/>
          <w:shd w:val="clear" w:color="auto" w:fill="FFFFFF"/>
        </w:rPr>
        <w:t xml:space="preserve"> 两个都没有</w:t>
      </w:r>
      <w:r>
        <w:rPr>
          <w:rFonts w:asciiTheme="minorEastAsia" w:hAnsiTheme="minorEastAsia"/>
          <w:color w:val="333333"/>
          <w:szCs w:val="21"/>
          <w:shd w:val="clear" w:color="auto" w:fill="FFFFFF"/>
        </w:rPr>
        <w:t>配置，系统默认会只允许</w:t>
      </w:r>
      <w:r>
        <w:rPr>
          <w:rFonts w:asciiTheme="minorEastAsia" w:hAnsiTheme="minorEastAsia" w:hint="eastAsia"/>
          <w:color w:val="333333"/>
          <w:szCs w:val="21"/>
          <w:shd w:val="clear" w:color="auto" w:fill="FFFFFF"/>
        </w:rPr>
        <w:t>old ABI方式</w:t>
      </w:r>
      <w:r>
        <w:rPr>
          <w:rFonts w:asciiTheme="minorEastAsia" w:hAnsiTheme="minorEastAsia"/>
          <w:color w:val="333333"/>
          <w:szCs w:val="21"/>
          <w:shd w:val="clear" w:color="auto" w:fill="FFFFFF"/>
        </w:rPr>
        <w:t>，但是不存在</w:t>
      </w:r>
      <w:r>
        <w:rPr>
          <w:rFonts w:asciiTheme="minorEastAsia" w:hAnsiTheme="minorEastAsia" w:hint="eastAsia"/>
          <w:color w:val="333333"/>
          <w:szCs w:val="21"/>
          <w:shd w:val="clear" w:color="auto" w:fill="FFFFFF"/>
        </w:rPr>
        <w:t>sys_oabi_call_table，</w:t>
      </w:r>
      <w:r>
        <w:rPr>
          <w:rFonts w:asciiTheme="minorEastAsia" w:hAnsiTheme="minorEastAsia"/>
          <w:color w:val="333333"/>
          <w:szCs w:val="21"/>
          <w:shd w:val="clear" w:color="auto" w:fill="FFFFFF"/>
        </w:rPr>
        <w:t>最终会通过</w:t>
      </w:r>
      <w:r>
        <w:rPr>
          <w:rFonts w:asciiTheme="minorEastAsia" w:hAnsiTheme="minorEastAsia" w:hint="eastAsia"/>
          <w:color w:val="333333"/>
          <w:szCs w:val="21"/>
          <w:shd w:val="clear" w:color="auto" w:fill="FFFFFF"/>
        </w:rPr>
        <w:t>sys_cal</w:t>
      </w:r>
      <w:r>
        <w:rPr>
          <w:rFonts w:asciiTheme="minorEastAsia" w:hAnsiTheme="minorEastAsia"/>
          <w:color w:val="333333"/>
          <w:szCs w:val="21"/>
          <w:shd w:val="clear" w:color="auto" w:fill="FFFFFF"/>
        </w:rPr>
        <w:t>l_table</w:t>
      </w:r>
      <w:r>
        <w:rPr>
          <w:rFonts w:asciiTheme="minorEastAsia" w:hAnsiTheme="minorEastAsia" w:hint="eastAsia"/>
          <w:color w:val="333333"/>
          <w:szCs w:val="21"/>
          <w:shd w:val="clear" w:color="auto" w:fill="FFFFFF"/>
        </w:rPr>
        <w:t>完成</w:t>
      </w:r>
      <w:r>
        <w:rPr>
          <w:rFonts w:asciiTheme="minorEastAsia" w:hAnsiTheme="minorEastAsia"/>
          <w:color w:val="333333"/>
          <w:szCs w:val="21"/>
          <w:shd w:val="clear" w:color="auto" w:fill="FFFFFF"/>
        </w:rPr>
        <w:t>函数调用</w:t>
      </w:r>
    </w:p>
    <w:p w:rsidR="007D4B07" w:rsidRDefault="007D4B07"/>
    <w:p w:rsidR="008B63BC" w:rsidRDefault="008B63BC">
      <w:r>
        <w:rPr>
          <w:rFonts w:hint="eastAsia"/>
        </w:rPr>
        <w:t>uClibc</w:t>
      </w:r>
      <w:r>
        <w:rPr>
          <w:rFonts w:hint="eastAsia"/>
        </w:rPr>
        <w:t>库</w:t>
      </w:r>
      <w:r>
        <w:t>处理</w:t>
      </w:r>
      <w:r>
        <w:rPr>
          <w:rFonts w:hint="eastAsia"/>
        </w:rPr>
        <w:t>代码</w:t>
      </w:r>
      <w:r>
        <w:t>：</w:t>
      </w:r>
    </w:p>
    <w:p w:rsidR="00784F27" w:rsidRDefault="00784F27" w:rsidP="00784F27">
      <w:r>
        <w:lastRenderedPageBreak/>
        <w:t xml:space="preserve">/* Call a given syscall, with arguments loaded.  For EABI, we must                                                                                </w:t>
      </w:r>
    </w:p>
    <w:p w:rsidR="00784F27" w:rsidRDefault="00784F27" w:rsidP="00784F27">
      <w:r>
        <w:t xml:space="preserve">   save and restore r7 for the syscall number.  Unlike the DO_CALL                                                                                </w:t>
      </w:r>
    </w:p>
    <w:p w:rsidR="00784F27" w:rsidRDefault="00784F27" w:rsidP="00784F27">
      <w:r>
        <w:t xml:space="preserve">   macro in glibc, this macro does not load syscall arguments.  */                                                                                </w:t>
      </w:r>
    </w:p>
    <w:p w:rsidR="00784F27" w:rsidRDefault="00784F27" w:rsidP="00784F27">
      <w:r>
        <w:t xml:space="preserve">#undef DO_CALL                                                                                                                                    </w:t>
      </w:r>
    </w:p>
    <w:p w:rsidR="00784F27" w:rsidRDefault="00784F27" w:rsidP="00784F27">
      <w:r>
        <w:t xml:space="preserve">#if defined(__ARM_EABI__)                                                                                                                         </w:t>
      </w:r>
    </w:p>
    <w:p w:rsidR="00784F27" w:rsidRDefault="00784F27" w:rsidP="00784F27">
      <w:r>
        <w:t xml:space="preserve">#define DO_CALL(syscall_name)           \                                                                                                         </w:t>
      </w:r>
    </w:p>
    <w:p w:rsidR="00784F27" w:rsidRDefault="00784F27" w:rsidP="00784F27">
      <w:r>
        <w:t xml:space="preserve">    mov ip, r7;                 \                                                                                                                 </w:t>
      </w:r>
    </w:p>
    <w:p w:rsidR="00784F27" w:rsidRDefault="00784F27" w:rsidP="00784F27">
      <w:r>
        <w:t xml:space="preserve">    ldr r7, =SYS_ify (syscall_name);        \                                                                                                     </w:t>
      </w:r>
    </w:p>
    <w:p w:rsidR="00784F27" w:rsidRDefault="00784F27" w:rsidP="00784F27">
      <w:r>
        <w:t xml:space="preserve">    swi 0x0;                    \                                                                                                                 </w:t>
      </w:r>
    </w:p>
    <w:p w:rsidR="00784F27" w:rsidRDefault="00784F27" w:rsidP="00784F27">
      <w:r>
        <w:t xml:space="preserve">    mov r7, ip;                                                                                                                                   </w:t>
      </w:r>
    </w:p>
    <w:p w:rsidR="00784F27" w:rsidRDefault="00784F27" w:rsidP="00784F27">
      <w:r>
        <w:t xml:space="preserve">#else                                                                                                                                             </w:t>
      </w:r>
    </w:p>
    <w:p w:rsidR="00784F27" w:rsidRDefault="00784F27" w:rsidP="00784F27">
      <w:r>
        <w:t xml:space="preserve">#define DO_CALL(syscall_name)           \                                                                                                         </w:t>
      </w:r>
    </w:p>
    <w:p w:rsidR="00784F27" w:rsidRDefault="00784F27" w:rsidP="00784F27">
      <w:r>
        <w:t xml:space="preserve">    swi SYS_ify (syscall_name);                                                                                                                   </w:t>
      </w:r>
    </w:p>
    <w:p w:rsidR="008B63BC" w:rsidRPr="008B63BC" w:rsidRDefault="00784F27" w:rsidP="00784F27">
      <w:r>
        <w:t>#endif</w:t>
      </w:r>
    </w:p>
    <w:p w:rsidR="008B63BC" w:rsidRDefault="008B63BC"/>
    <w:p w:rsidR="006A7F6F" w:rsidRDefault="006A7F6F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源码</w:t>
      </w:r>
      <w:r>
        <w:t>分析</w:t>
      </w:r>
    </w:p>
    <w:p w:rsidR="00CF20B7" w:rsidRPr="006A7F6F" w:rsidRDefault="00CF20B7" w:rsidP="007E0AF3">
      <w:pPr>
        <w:ind w:firstLine="420"/>
      </w:pPr>
      <w:r>
        <w:rPr>
          <w:rFonts w:hint="eastAsia"/>
        </w:rPr>
        <w:t>源码</w:t>
      </w:r>
      <w:r>
        <w:t>目录：</w:t>
      </w:r>
      <w:r w:rsidRPr="00CF20B7">
        <w:t>arch/arm/kernel/entry-common.S</w:t>
      </w:r>
      <w:r w:rsidR="00613356">
        <w:rPr>
          <w:rFonts w:hint="eastAsia"/>
        </w:rPr>
        <w:t>。该</w:t>
      </w:r>
      <w:r w:rsidR="00613356">
        <w:t>中断处理程序</w:t>
      </w:r>
      <w:r w:rsidR="00613356">
        <w:rPr>
          <w:rFonts w:hint="eastAsia"/>
        </w:rPr>
        <w:t>在《</w:t>
      </w:r>
      <w:r w:rsidR="00613356" w:rsidRPr="00786BAA">
        <w:rPr>
          <w:rFonts w:hint="eastAsia"/>
        </w:rPr>
        <w:t>linux</w:t>
      </w:r>
      <w:r w:rsidR="00613356" w:rsidRPr="00786BAA">
        <w:rPr>
          <w:rFonts w:hint="eastAsia"/>
        </w:rPr>
        <w:t>内核之进程详解</w:t>
      </w:r>
      <w:r w:rsidR="00613356">
        <w:rPr>
          <w:rFonts w:hint="eastAsia"/>
        </w:rPr>
        <w:t>》一文</w:t>
      </w:r>
      <w:r w:rsidR="00613356">
        <w:t>中</w:t>
      </w:r>
      <w:r w:rsidR="00613356">
        <w:rPr>
          <w:rFonts w:hint="eastAsia"/>
        </w:rPr>
        <w:t>讲解</w:t>
      </w:r>
      <w:r w:rsidR="00613356">
        <w:t>过部分，这里主要简介系统</w:t>
      </w:r>
      <w:r w:rsidR="00613356">
        <w:rPr>
          <w:rFonts w:hint="eastAsia"/>
        </w:rPr>
        <w:t>调用</w:t>
      </w:r>
      <w:r w:rsidR="00613356">
        <w:t>部分</w:t>
      </w:r>
      <w:r w:rsidR="00613356">
        <w:rPr>
          <w:rFonts w:hint="eastAsia"/>
        </w:rPr>
        <w:t>。</w:t>
      </w:r>
    </w:p>
    <w:p w:rsidR="008A106C" w:rsidRDefault="008A106C" w:rsidP="008A106C">
      <w:r>
        <w:t xml:space="preserve">    .align  5</w:t>
      </w:r>
    </w:p>
    <w:p w:rsidR="008A106C" w:rsidRDefault="008A106C" w:rsidP="008A106C">
      <w:r>
        <w:t>ENTRY(vector_swi)</w:t>
      </w:r>
      <w:r w:rsidR="00595859">
        <w:tab/>
        <w:t>//</w:t>
      </w:r>
      <w:r w:rsidR="00595859">
        <w:rPr>
          <w:rFonts w:hint="eastAsia"/>
        </w:rPr>
        <w:t>中断</w:t>
      </w:r>
      <w:r w:rsidR="00595859">
        <w:t>服务例程</w:t>
      </w:r>
    </w:p>
    <w:p w:rsidR="008A106C" w:rsidRDefault="008A106C" w:rsidP="008A106C">
      <w:r>
        <w:t xml:space="preserve">    sub sp, sp, #S_FRAME_SIZE</w:t>
      </w:r>
    </w:p>
    <w:p w:rsidR="008A106C" w:rsidRDefault="008A106C" w:rsidP="008A106C">
      <w:r>
        <w:t xml:space="preserve">    stmia   sp, {r0 - r12}          @ Calling r0 - r12</w:t>
      </w:r>
    </w:p>
    <w:p w:rsidR="008A106C" w:rsidRDefault="008A106C" w:rsidP="008A106C">
      <w:r>
        <w:t xml:space="preserve"> ARM(   add r8, sp, #S_PC       )</w:t>
      </w:r>
    </w:p>
    <w:p w:rsidR="008A106C" w:rsidRDefault="008A106C" w:rsidP="008A106C">
      <w:r>
        <w:t xml:space="preserve"> ARM(   stmdb   r8, {sp, lr}^       )   @ Calling sp, lr</w:t>
      </w:r>
    </w:p>
    <w:p w:rsidR="008A106C" w:rsidRDefault="008A106C" w:rsidP="008A106C">
      <w:r>
        <w:t xml:space="preserve"> THUMB( mov r8, sp          )</w:t>
      </w:r>
    </w:p>
    <w:p w:rsidR="008A106C" w:rsidRDefault="008A106C" w:rsidP="008A106C">
      <w:r>
        <w:t xml:space="preserve"> THUMB( store_user_sp_lr r8, r10, S_SP  )   @ calling sp, lr</w:t>
      </w:r>
    </w:p>
    <w:p w:rsidR="008A106C" w:rsidRDefault="008A106C" w:rsidP="008A106C">
      <w:r>
        <w:t xml:space="preserve">    mrs r8, spsr            @ called from non-FIQ mode, so ok.</w:t>
      </w:r>
    </w:p>
    <w:p w:rsidR="008A106C" w:rsidRDefault="008A106C" w:rsidP="008A106C">
      <w:r>
        <w:t xml:space="preserve">    str lr, [sp, #S_PC]         @ Save calling PC</w:t>
      </w:r>
    </w:p>
    <w:p w:rsidR="008A106C" w:rsidRDefault="008A106C" w:rsidP="008A106C">
      <w:r>
        <w:t xml:space="preserve">    str r8, [sp, #S_PSR]        @ Save CPSR</w:t>
      </w:r>
    </w:p>
    <w:p w:rsidR="008A106C" w:rsidRDefault="008A106C" w:rsidP="008A106C">
      <w:r>
        <w:t xml:space="preserve">    str r0, [sp, #S_OLD_R0]     @ Save OLD_R0</w:t>
      </w:r>
    </w:p>
    <w:p w:rsidR="00463AF6" w:rsidRDefault="008A106C" w:rsidP="008A106C">
      <w:pPr>
        <w:ind w:firstLine="420"/>
      </w:pPr>
      <w:r>
        <w:t>zero_fp</w:t>
      </w:r>
    </w:p>
    <w:p w:rsidR="008A106C" w:rsidRDefault="008A106C" w:rsidP="008A106C">
      <w:pPr>
        <w:ind w:firstLine="420"/>
      </w:pPr>
      <w:r>
        <w:t>#ifdef CONFIG_ALIGNMENT_TRAP</w:t>
      </w:r>
    </w:p>
    <w:p w:rsidR="008A106C" w:rsidRDefault="008A106C" w:rsidP="008A106C">
      <w:pPr>
        <w:ind w:firstLine="420"/>
      </w:pPr>
      <w:r>
        <w:t xml:space="preserve">    ldr ip, __cr_alignment</w:t>
      </w:r>
    </w:p>
    <w:p w:rsidR="008A106C" w:rsidRDefault="008A106C" w:rsidP="008A106C">
      <w:pPr>
        <w:ind w:firstLine="420"/>
      </w:pPr>
      <w:r>
        <w:t xml:space="preserve">    ldr ip, [ip]</w:t>
      </w:r>
    </w:p>
    <w:p w:rsidR="008A106C" w:rsidRDefault="008A106C" w:rsidP="008A106C">
      <w:pPr>
        <w:ind w:firstLine="420"/>
      </w:pPr>
      <w:r>
        <w:t xml:space="preserve">    mcr p15, 0, ip, c1, c0      @ update control register</w:t>
      </w:r>
    </w:p>
    <w:p w:rsidR="008A106C" w:rsidRDefault="008A106C" w:rsidP="008A106C">
      <w:pPr>
        <w:ind w:firstLine="420"/>
      </w:pPr>
      <w:r>
        <w:t>#endif</w:t>
      </w:r>
    </w:p>
    <w:p w:rsidR="008A106C" w:rsidRDefault="008A106C" w:rsidP="008A106C">
      <w:pPr>
        <w:ind w:firstLine="420"/>
      </w:pPr>
    </w:p>
    <w:p w:rsidR="008A106C" w:rsidRDefault="008A106C" w:rsidP="008A106C">
      <w:pPr>
        <w:ind w:firstLine="420"/>
      </w:pPr>
      <w:r>
        <w:t xml:space="preserve">    enable_irq</w:t>
      </w:r>
    </w:p>
    <w:p w:rsidR="008A106C" w:rsidRDefault="008A106C" w:rsidP="008A106C">
      <w:pPr>
        <w:ind w:firstLine="420"/>
      </w:pPr>
      <w:r>
        <w:t xml:space="preserve">    ct_user_exit</w:t>
      </w:r>
    </w:p>
    <w:p w:rsidR="008A106C" w:rsidRDefault="008A106C" w:rsidP="008A106C">
      <w:pPr>
        <w:ind w:firstLine="420"/>
      </w:pPr>
      <w:r>
        <w:t xml:space="preserve">    get_thread_info tsk</w:t>
      </w:r>
    </w:p>
    <w:p w:rsidR="008A106C" w:rsidRDefault="008A106C" w:rsidP="008A106C">
      <w:pPr>
        <w:ind w:firstLine="420"/>
      </w:pPr>
    </w:p>
    <w:p w:rsidR="008A106C" w:rsidRPr="00D40DDD" w:rsidRDefault="0076314A" w:rsidP="0076314A">
      <w:pPr>
        <w:ind w:firstLine="420"/>
        <w:rPr>
          <w:color w:val="00B0F0"/>
        </w:rPr>
      </w:pPr>
      <w:r w:rsidRPr="00D40DDD">
        <w:rPr>
          <w:rFonts w:hint="eastAsia"/>
          <w:color w:val="00B0F0"/>
        </w:rPr>
        <w:t>//</w:t>
      </w:r>
      <w:r w:rsidR="002711C8" w:rsidRPr="00D40DDD">
        <w:rPr>
          <w:rFonts w:hint="eastAsia"/>
          <w:color w:val="00B0F0"/>
        </w:rPr>
        <w:t>获取系统</w:t>
      </w:r>
      <w:r w:rsidR="002711C8" w:rsidRPr="00D40DDD">
        <w:rPr>
          <w:color w:val="00B0F0"/>
        </w:rPr>
        <w:t>调用号</w:t>
      </w:r>
    </w:p>
    <w:p w:rsidR="008A106C" w:rsidRDefault="008A106C" w:rsidP="008A106C">
      <w:pPr>
        <w:ind w:firstLine="420"/>
      </w:pPr>
      <w:r>
        <w:t>#if defined(CONFIG_OABI_COMPAT)</w:t>
      </w:r>
    </w:p>
    <w:p w:rsidR="008A106C" w:rsidRDefault="008A106C" w:rsidP="008A106C">
      <w:pPr>
        <w:ind w:firstLine="420"/>
      </w:pPr>
    </w:p>
    <w:p w:rsidR="008A106C" w:rsidRPr="00D40DDD" w:rsidRDefault="00806E05" w:rsidP="008A106C">
      <w:pPr>
        <w:ind w:firstLine="420"/>
        <w:rPr>
          <w:color w:val="00B0F0"/>
        </w:rPr>
      </w:pPr>
      <w:r w:rsidRPr="00D40DDD">
        <w:rPr>
          <w:color w:val="00B0F0"/>
        </w:rPr>
        <w:lastRenderedPageBreak/>
        <w:t>//</w:t>
      </w:r>
      <w:r w:rsidRPr="00D40DDD">
        <w:rPr>
          <w:rFonts w:hint="eastAsia"/>
          <w:color w:val="00B0F0"/>
        </w:rPr>
        <w:t>查看</w:t>
      </w:r>
      <w:r w:rsidRPr="00D40DDD">
        <w:rPr>
          <w:rFonts w:hint="eastAsia"/>
          <w:color w:val="00B0F0"/>
        </w:rPr>
        <w:t>swi</w:t>
      </w:r>
      <w:r w:rsidRPr="00D40DDD">
        <w:rPr>
          <w:rFonts w:hint="eastAsia"/>
          <w:color w:val="00B0F0"/>
        </w:rPr>
        <w:t>指令</w:t>
      </w:r>
      <w:r w:rsidRPr="00D40DDD">
        <w:rPr>
          <w:color w:val="00B0F0"/>
        </w:rPr>
        <w:t>值判断是</w:t>
      </w:r>
      <w:r w:rsidRPr="00D40DDD">
        <w:rPr>
          <w:rFonts w:hint="eastAsia"/>
          <w:color w:val="00B0F0"/>
        </w:rPr>
        <w:t>EABI</w:t>
      </w:r>
      <w:r w:rsidRPr="00D40DDD">
        <w:rPr>
          <w:rFonts w:hint="eastAsia"/>
          <w:color w:val="00B0F0"/>
        </w:rPr>
        <w:t>还是</w:t>
      </w:r>
      <w:r w:rsidRPr="00D40DDD">
        <w:rPr>
          <w:color w:val="00B0F0"/>
        </w:rPr>
        <w:t>old ABI</w:t>
      </w:r>
    </w:p>
    <w:p w:rsidR="008A106C" w:rsidRDefault="008A106C" w:rsidP="008A106C">
      <w:pPr>
        <w:ind w:firstLine="420"/>
      </w:pPr>
      <w:r>
        <w:t>#ifdef CONFIG_ARM_THUMB</w:t>
      </w:r>
    </w:p>
    <w:p w:rsidR="008A106C" w:rsidRDefault="008A106C" w:rsidP="008A106C">
      <w:pPr>
        <w:ind w:firstLine="420"/>
      </w:pPr>
      <w:r>
        <w:t xml:space="preserve">    tst r8, #PSR_T_BIT</w:t>
      </w:r>
    </w:p>
    <w:p w:rsidR="008A106C" w:rsidRDefault="008A106C" w:rsidP="008A106C">
      <w:pPr>
        <w:ind w:firstLine="420"/>
      </w:pPr>
      <w:r>
        <w:t xml:space="preserve">    movne   r10, #0             @ no thumb OABI emulation</w:t>
      </w:r>
    </w:p>
    <w:p w:rsidR="008A106C" w:rsidRDefault="008A106C" w:rsidP="00CE674E">
      <w:pPr>
        <w:ind w:left="420" w:firstLine="420"/>
      </w:pPr>
      <w:r>
        <w:t xml:space="preserve">USER(  ldreq   r10, [lr, #-4]      )  </w:t>
      </w:r>
      <w:r w:rsidRPr="00D40DDD">
        <w:rPr>
          <w:color w:val="00B0F0"/>
        </w:rPr>
        <w:t xml:space="preserve"> </w:t>
      </w:r>
      <w:r w:rsidR="00C90D2C" w:rsidRPr="00D40DDD">
        <w:rPr>
          <w:rFonts w:hint="eastAsia"/>
          <w:color w:val="00B0F0"/>
        </w:rPr>
        <w:t>//</w:t>
      </w:r>
      <w:r w:rsidR="00C90D2C" w:rsidRPr="00D40DDD">
        <w:rPr>
          <w:rFonts w:hint="eastAsia"/>
          <w:color w:val="00B0F0"/>
        </w:rPr>
        <w:t>获取</w:t>
      </w:r>
      <w:r w:rsidR="00C90D2C" w:rsidRPr="00D40DDD">
        <w:rPr>
          <w:rFonts w:hint="eastAsia"/>
          <w:color w:val="00B0F0"/>
        </w:rPr>
        <w:t>swi</w:t>
      </w:r>
      <w:r w:rsidR="00C90D2C" w:rsidRPr="00D40DDD">
        <w:rPr>
          <w:rFonts w:hint="eastAsia"/>
          <w:color w:val="00B0F0"/>
        </w:rPr>
        <w:t>指令</w:t>
      </w:r>
    </w:p>
    <w:p w:rsidR="008A106C" w:rsidRDefault="008A106C" w:rsidP="00CE674E">
      <w:pPr>
        <w:ind w:firstLine="420"/>
      </w:pPr>
      <w:r>
        <w:t>#else</w:t>
      </w:r>
    </w:p>
    <w:p w:rsidR="008A106C" w:rsidRDefault="008A106C" w:rsidP="008A106C">
      <w:r>
        <w:t xml:space="preserve"> </w:t>
      </w:r>
      <w:r w:rsidR="00CE674E">
        <w:tab/>
      </w:r>
      <w:r w:rsidR="00CE674E">
        <w:tab/>
      </w:r>
      <w:r>
        <w:t xml:space="preserve">USER(  ldr r10, [lr, #-4]      )  </w:t>
      </w:r>
      <w:r w:rsidR="00DC24CE">
        <w:t xml:space="preserve"> </w:t>
      </w:r>
      <w:r w:rsidR="009459BA" w:rsidRPr="00D40DDD">
        <w:rPr>
          <w:rFonts w:hint="eastAsia"/>
          <w:color w:val="00B0F0"/>
        </w:rPr>
        <w:t>//</w:t>
      </w:r>
      <w:r w:rsidR="009459BA" w:rsidRPr="00D40DDD">
        <w:rPr>
          <w:rFonts w:hint="eastAsia"/>
          <w:color w:val="00B0F0"/>
        </w:rPr>
        <w:t>获取</w:t>
      </w:r>
      <w:r w:rsidR="009459BA" w:rsidRPr="00D40DDD">
        <w:rPr>
          <w:rFonts w:hint="eastAsia"/>
          <w:color w:val="00B0F0"/>
        </w:rPr>
        <w:t>swi</w:t>
      </w:r>
      <w:r w:rsidR="009459BA" w:rsidRPr="00D40DDD">
        <w:rPr>
          <w:rFonts w:hint="eastAsia"/>
          <w:color w:val="00B0F0"/>
        </w:rPr>
        <w:t>指令</w:t>
      </w:r>
    </w:p>
    <w:p w:rsidR="008A106C" w:rsidRDefault="008A106C" w:rsidP="00CE674E">
      <w:pPr>
        <w:ind w:firstLine="420"/>
      </w:pPr>
      <w:r>
        <w:t>#endif</w:t>
      </w:r>
    </w:p>
    <w:p w:rsidR="008A106C" w:rsidRDefault="008A106C" w:rsidP="008A106C"/>
    <w:p w:rsidR="008A106C" w:rsidRDefault="008A106C" w:rsidP="008A106C">
      <w:r>
        <w:t>#elif defined(CONFIG_AEABI)</w:t>
      </w:r>
    </w:p>
    <w:p w:rsidR="008A106C" w:rsidRDefault="008A106C" w:rsidP="008A106C"/>
    <w:p w:rsidR="005E2977" w:rsidRPr="00D40DDD" w:rsidRDefault="005E2977" w:rsidP="00FC62CD">
      <w:pPr>
        <w:ind w:firstLine="420"/>
        <w:rPr>
          <w:color w:val="00B0F0"/>
        </w:rPr>
      </w:pPr>
      <w:r w:rsidRPr="00D40DDD">
        <w:rPr>
          <w:color w:val="00B0F0"/>
        </w:rPr>
        <w:t>//</w:t>
      </w:r>
      <w:r w:rsidRPr="00D40DDD">
        <w:rPr>
          <w:rFonts w:hint="eastAsia"/>
          <w:color w:val="00B0F0"/>
        </w:rPr>
        <w:t>如果只</w:t>
      </w:r>
      <w:r w:rsidRPr="00D40DDD">
        <w:rPr>
          <w:color w:val="00B0F0"/>
        </w:rPr>
        <w:t>定义了</w:t>
      </w:r>
      <w:r w:rsidRPr="00D40DDD">
        <w:rPr>
          <w:rFonts w:hint="eastAsia"/>
          <w:color w:val="00B0F0"/>
        </w:rPr>
        <w:t>AEABI</w:t>
      </w:r>
      <w:r w:rsidRPr="00D40DDD">
        <w:rPr>
          <w:rFonts w:hint="eastAsia"/>
          <w:color w:val="00B0F0"/>
        </w:rPr>
        <w:t>，</w:t>
      </w:r>
      <w:r w:rsidRPr="00D40DDD">
        <w:rPr>
          <w:color w:val="00B0F0"/>
        </w:rPr>
        <w:t>则系统调用号存放在</w:t>
      </w:r>
      <w:r w:rsidRPr="00D40DDD">
        <w:rPr>
          <w:rFonts w:hint="eastAsia"/>
          <w:color w:val="00B0F0"/>
        </w:rPr>
        <w:t>r7</w:t>
      </w:r>
    </w:p>
    <w:p w:rsidR="008A106C" w:rsidRDefault="008A106C" w:rsidP="008A106C">
      <w:r>
        <w:t>#elif defined(CONFIG_ARM_THUMB)</w:t>
      </w:r>
    </w:p>
    <w:p w:rsidR="008A106C" w:rsidRDefault="008A106C" w:rsidP="008A106C">
      <w:r>
        <w:t xml:space="preserve">    /* Legacy ABI only, possibly thumb mode. */</w:t>
      </w:r>
    </w:p>
    <w:p w:rsidR="008A106C" w:rsidRDefault="008A106C" w:rsidP="008A106C">
      <w:r>
        <w:t xml:space="preserve">    tst r8, #PSR_T_BIT          @ this is SPSR from save_user_regs</w:t>
      </w:r>
    </w:p>
    <w:p w:rsidR="008A106C" w:rsidRDefault="008A106C" w:rsidP="008A106C">
      <w:r>
        <w:t xml:space="preserve">    addne   scno, r7, #__NR_SYSCALL_BASE    @ put OS number in</w:t>
      </w:r>
    </w:p>
    <w:p w:rsidR="008A106C" w:rsidRDefault="008A106C" w:rsidP="008A106C">
      <w:r>
        <w:t xml:space="preserve"> USER(  ldreq   scno, [lr, #-4]     )</w:t>
      </w:r>
    </w:p>
    <w:p w:rsidR="008A106C" w:rsidRDefault="008A106C" w:rsidP="008A106C"/>
    <w:p w:rsidR="008A106C" w:rsidRDefault="008A106C" w:rsidP="008A106C">
      <w:r>
        <w:t>#else</w:t>
      </w:r>
    </w:p>
    <w:p w:rsidR="008A106C" w:rsidRDefault="008A106C" w:rsidP="008A106C">
      <w:r>
        <w:t xml:space="preserve">    /* Legacy ABI only. */</w:t>
      </w:r>
    </w:p>
    <w:p w:rsidR="008A106C" w:rsidRDefault="008A106C" w:rsidP="008A106C">
      <w:r>
        <w:t xml:space="preserve"> USER(  ldr scno, [lr, #-4]     )   @ get SWI instruction</w:t>
      </w:r>
    </w:p>
    <w:p w:rsidR="009B0076" w:rsidRDefault="008A106C" w:rsidP="008A106C">
      <w:r>
        <w:t>#endif</w:t>
      </w:r>
    </w:p>
    <w:p w:rsidR="00152112" w:rsidRDefault="000521CD" w:rsidP="000521CD">
      <w:r>
        <w:t xml:space="preserve">    </w:t>
      </w:r>
    </w:p>
    <w:p w:rsidR="000521CD" w:rsidRDefault="000521CD" w:rsidP="00152112">
      <w:pPr>
        <w:ind w:firstLine="420"/>
      </w:pPr>
      <w:r>
        <w:t xml:space="preserve">adr tbl, sys_call_table    </w:t>
      </w:r>
      <w:r w:rsidR="00070E1C" w:rsidRPr="00D40DDD">
        <w:rPr>
          <w:rFonts w:hint="eastAsia"/>
          <w:color w:val="00B0F0"/>
        </w:rPr>
        <w:t>//</w:t>
      </w:r>
      <w:r w:rsidR="00070E1C" w:rsidRPr="00D40DDD">
        <w:rPr>
          <w:rFonts w:hint="eastAsia"/>
          <w:color w:val="00B0F0"/>
        </w:rPr>
        <w:t>加载</w:t>
      </w:r>
      <w:r w:rsidR="00070E1C" w:rsidRPr="00D40DDD">
        <w:rPr>
          <w:rFonts w:hint="eastAsia"/>
          <w:color w:val="00B0F0"/>
        </w:rPr>
        <w:t>EABI</w:t>
      </w:r>
      <w:r w:rsidR="00070E1C" w:rsidRPr="00D40DDD">
        <w:rPr>
          <w:rFonts w:hint="eastAsia"/>
          <w:color w:val="00B0F0"/>
        </w:rPr>
        <w:t>方式</w:t>
      </w:r>
      <w:r w:rsidR="00070E1C" w:rsidRPr="00D40DDD">
        <w:rPr>
          <w:color w:val="00B0F0"/>
        </w:rPr>
        <w:t>的系统调用表</w:t>
      </w:r>
    </w:p>
    <w:p w:rsidR="000521CD" w:rsidRDefault="000521CD" w:rsidP="000521CD"/>
    <w:p w:rsidR="000521CD" w:rsidRDefault="000521CD" w:rsidP="000521CD">
      <w:r>
        <w:t>#if defined(CONFIG_OABI_COMPAT)</w:t>
      </w:r>
    </w:p>
    <w:p w:rsidR="00E11B7F" w:rsidRPr="00822E33" w:rsidRDefault="00E11B7F" w:rsidP="00FA10F5">
      <w:pPr>
        <w:ind w:firstLine="420"/>
        <w:rPr>
          <w:color w:val="00B0F0"/>
        </w:rPr>
      </w:pPr>
      <w:r w:rsidRPr="00822E33">
        <w:rPr>
          <w:rFonts w:hint="eastAsia"/>
          <w:color w:val="00B0F0"/>
        </w:rPr>
        <w:t>如果</w:t>
      </w:r>
      <w:r w:rsidRPr="00822E33">
        <w:rPr>
          <w:rFonts w:hint="eastAsia"/>
          <w:color w:val="00B0F0"/>
        </w:rPr>
        <w:t>swi</w:t>
      </w:r>
      <w:r w:rsidRPr="00822E33">
        <w:rPr>
          <w:rFonts w:hint="eastAsia"/>
          <w:color w:val="00B0F0"/>
        </w:rPr>
        <w:t>低</w:t>
      </w:r>
      <w:r w:rsidRPr="00822E33">
        <w:rPr>
          <w:rFonts w:hint="eastAsia"/>
          <w:color w:val="00B0F0"/>
        </w:rPr>
        <w:t>24</w:t>
      </w:r>
      <w:r w:rsidRPr="00822E33">
        <w:rPr>
          <w:rFonts w:hint="eastAsia"/>
          <w:color w:val="00B0F0"/>
        </w:rPr>
        <w:t>位</w:t>
      </w:r>
      <w:r w:rsidRPr="00822E33">
        <w:rPr>
          <w:color w:val="00B0F0"/>
        </w:rPr>
        <w:t>参数</w:t>
      </w:r>
      <w:r w:rsidRPr="00822E33">
        <w:rPr>
          <w:rFonts w:hint="eastAsia"/>
          <w:color w:val="00B0F0"/>
        </w:rPr>
        <w:t>为</w:t>
      </w:r>
      <w:r w:rsidRPr="00822E33">
        <w:rPr>
          <w:rFonts w:hint="eastAsia"/>
          <w:color w:val="00B0F0"/>
        </w:rPr>
        <w:t>0</w:t>
      </w:r>
      <w:r w:rsidRPr="00822E33">
        <w:rPr>
          <w:rFonts w:hint="eastAsia"/>
          <w:color w:val="00B0F0"/>
        </w:rPr>
        <w:t>，</w:t>
      </w:r>
      <w:r w:rsidRPr="00822E33">
        <w:rPr>
          <w:color w:val="00B0F0"/>
        </w:rPr>
        <w:t>则是</w:t>
      </w:r>
      <w:r w:rsidRPr="00822E33">
        <w:rPr>
          <w:rFonts w:hint="eastAsia"/>
          <w:color w:val="00B0F0"/>
        </w:rPr>
        <w:t>EABI</w:t>
      </w:r>
      <w:r w:rsidRPr="00822E33">
        <w:rPr>
          <w:rFonts w:hint="eastAsia"/>
          <w:color w:val="00B0F0"/>
        </w:rPr>
        <w:t>方式</w:t>
      </w:r>
    </w:p>
    <w:p w:rsidR="00FA10F5" w:rsidRPr="00FA10F5" w:rsidRDefault="00FA10F5" w:rsidP="00FA10F5">
      <w:pPr>
        <w:ind w:firstLine="420"/>
      </w:pPr>
      <w:r w:rsidRPr="00822E33">
        <w:rPr>
          <w:rFonts w:hint="eastAsia"/>
          <w:color w:val="00B0F0"/>
        </w:rPr>
        <w:t>如果不为</w:t>
      </w:r>
      <w:r w:rsidRPr="00822E33">
        <w:rPr>
          <w:rFonts w:hint="eastAsia"/>
          <w:color w:val="00B0F0"/>
        </w:rPr>
        <w:t>0</w:t>
      </w:r>
      <w:r w:rsidRPr="00822E33">
        <w:rPr>
          <w:rFonts w:hint="eastAsia"/>
          <w:color w:val="00B0F0"/>
        </w:rPr>
        <w:t>，</w:t>
      </w:r>
      <w:r w:rsidRPr="00822E33">
        <w:rPr>
          <w:color w:val="00B0F0"/>
        </w:rPr>
        <w:t>则</w:t>
      </w:r>
      <w:r w:rsidRPr="00822E33">
        <w:rPr>
          <w:rFonts w:hint="eastAsia"/>
          <w:color w:val="00B0F0"/>
        </w:rPr>
        <w:t>计算</w:t>
      </w:r>
      <w:r w:rsidRPr="00822E33">
        <w:rPr>
          <w:color w:val="00B0F0"/>
        </w:rPr>
        <w:t>并存放系统调用号到</w:t>
      </w:r>
      <w:r w:rsidRPr="00822E33">
        <w:rPr>
          <w:rFonts w:hint="eastAsia"/>
          <w:color w:val="00B0F0"/>
        </w:rPr>
        <w:t>scno</w:t>
      </w:r>
      <w:r w:rsidRPr="00822E33">
        <w:rPr>
          <w:rFonts w:hint="eastAsia"/>
          <w:color w:val="00B0F0"/>
        </w:rPr>
        <w:t>中</w:t>
      </w:r>
      <w:r w:rsidRPr="00822E33">
        <w:rPr>
          <w:color w:val="00B0F0"/>
        </w:rPr>
        <w:t>，</w:t>
      </w:r>
      <w:r w:rsidRPr="00822E33">
        <w:rPr>
          <w:rFonts w:hint="eastAsia"/>
          <w:color w:val="00B0F0"/>
        </w:rPr>
        <w:t>同时</w:t>
      </w:r>
      <w:r w:rsidRPr="00822E33">
        <w:rPr>
          <w:color w:val="00B0F0"/>
        </w:rPr>
        <w:t>获取系统调用表</w:t>
      </w:r>
      <w:r>
        <w:rPr>
          <w:rFonts w:hint="eastAsia"/>
        </w:rPr>
        <w:t>sys_oabi_call_table</w:t>
      </w:r>
    </w:p>
    <w:p w:rsidR="000521CD" w:rsidRDefault="000521CD" w:rsidP="000521CD">
      <w:r>
        <w:t xml:space="preserve">    bics    r10, r10, #0xff000000</w:t>
      </w:r>
      <w:r w:rsidR="0080121F">
        <w:tab/>
      </w:r>
      <w:r w:rsidR="0080121F" w:rsidRPr="00822E33">
        <w:rPr>
          <w:color w:val="00B0F0"/>
        </w:rPr>
        <w:t>//</w:t>
      </w:r>
      <w:r w:rsidR="0080121F" w:rsidRPr="00822E33">
        <w:rPr>
          <w:rFonts w:hint="eastAsia"/>
          <w:color w:val="00B0F0"/>
        </w:rPr>
        <w:t>获取</w:t>
      </w:r>
      <w:r w:rsidR="0080121F" w:rsidRPr="00822E33">
        <w:rPr>
          <w:color w:val="00B0F0"/>
        </w:rPr>
        <w:t>swi</w:t>
      </w:r>
      <w:r w:rsidR="0080121F" w:rsidRPr="00822E33">
        <w:rPr>
          <w:rFonts w:hint="eastAsia"/>
          <w:color w:val="00B0F0"/>
        </w:rPr>
        <w:t>低</w:t>
      </w:r>
      <w:r w:rsidR="0080121F" w:rsidRPr="00822E33">
        <w:rPr>
          <w:rFonts w:hint="eastAsia"/>
          <w:color w:val="00B0F0"/>
        </w:rPr>
        <w:t>24</w:t>
      </w:r>
      <w:r w:rsidR="0080121F" w:rsidRPr="00822E33">
        <w:rPr>
          <w:rFonts w:hint="eastAsia"/>
          <w:color w:val="00B0F0"/>
        </w:rPr>
        <w:t>位</w:t>
      </w:r>
      <w:r w:rsidR="0080121F" w:rsidRPr="00822E33">
        <w:rPr>
          <w:color w:val="00B0F0"/>
        </w:rPr>
        <w:t>立即数</w:t>
      </w:r>
    </w:p>
    <w:p w:rsidR="000521CD" w:rsidRDefault="000521CD" w:rsidP="000521CD">
      <w:r>
        <w:t xml:space="preserve">    eorne   scno, r10, #__NR_OABI_SYSCALL_BASE</w:t>
      </w:r>
      <w:r w:rsidR="00D72736">
        <w:tab/>
      </w:r>
      <w:r w:rsidR="00D72736" w:rsidRPr="00822E33">
        <w:rPr>
          <w:color w:val="00B0F0"/>
        </w:rPr>
        <w:t>//</w:t>
      </w:r>
      <w:r w:rsidR="00D72736" w:rsidRPr="00822E33">
        <w:rPr>
          <w:rFonts w:hint="eastAsia"/>
          <w:color w:val="00B0F0"/>
        </w:rPr>
        <w:t>去除幻</w:t>
      </w:r>
      <w:r w:rsidR="00D72736" w:rsidRPr="00822E33">
        <w:rPr>
          <w:color w:val="00B0F0"/>
        </w:rPr>
        <w:t>数</w:t>
      </w:r>
      <w:r w:rsidR="00D72736" w:rsidRPr="00822E33">
        <w:rPr>
          <w:rFonts w:hint="eastAsia"/>
          <w:color w:val="00B0F0"/>
        </w:rPr>
        <w:t>0x900000</w:t>
      </w:r>
    </w:p>
    <w:p w:rsidR="000521CD" w:rsidRDefault="000521CD" w:rsidP="000521CD">
      <w:r>
        <w:t xml:space="preserve">    ldrne   tbl, =sys_oabi_call_table</w:t>
      </w:r>
      <w:r w:rsidR="00835DA6">
        <w:tab/>
      </w:r>
      <w:r w:rsidR="00835DA6" w:rsidRPr="00822E33">
        <w:rPr>
          <w:rFonts w:hint="eastAsia"/>
          <w:color w:val="00B0F0"/>
        </w:rPr>
        <w:t>//</w:t>
      </w:r>
      <w:r w:rsidR="00835DA6" w:rsidRPr="00822E33">
        <w:rPr>
          <w:rFonts w:hint="eastAsia"/>
          <w:color w:val="00B0F0"/>
        </w:rPr>
        <w:t>获取</w:t>
      </w:r>
      <w:r w:rsidR="00835DA6" w:rsidRPr="00822E33">
        <w:rPr>
          <w:rFonts w:hint="eastAsia"/>
          <w:color w:val="00B0F0"/>
        </w:rPr>
        <w:t>old ABI</w:t>
      </w:r>
      <w:r w:rsidR="00835DA6" w:rsidRPr="00822E33">
        <w:rPr>
          <w:rFonts w:hint="eastAsia"/>
          <w:color w:val="00B0F0"/>
        </w:rPr>
        <w:t>的</w:t>
      </w:r>
      <w:r w:rsidR="00835DA6" w:rsidRPr="00822E33">
        <w:rPr>
          <w:color w:val="00B0F0"/>
        </w:rPr>
        <w:t>系统调用表</w:t>
      </w:r>
    </w:p>
    <w:p w:rsidR="000521CD" w:rsidRDefault="000521CD" w:rsidP="000521CD">
      <w:r>
        <w:t>#elif !defined(CONFIG_AEABI)</w:t>
      </w:r>
    </w:p>
    <w:p w:rsidR="000521CD" w:rsidRDefault="000521CD" w:rsidP="000521CD">
      <w:r>
        <w:t xml:space="preserve">    bic scno, scno, #0xff000000     @ mask off SWI op-code</w:t>
      </w:r>
    </w:p>
    <w:p w:rsidR="000521CD" w:rsidRDefault="000521CD" w:rsidP="000521CD">
      <w:r>
        <w:t xml:space="preserve">    eor scno, scno, #__NR_SYSCALL_BASE  @ check OS number</w:t>
      </w:r>
    </w:p>
    <w:p w:rsidR="000521CD" w:rsidRDefault="000521CD" w:rsidP="000521CD">
      <w:r>
        <w:t>#endif</w:t>
      </w:r>
    </w:p>
    <w:p w:rsidR="000521CD" w:rsidRDefault="000521CD" w:rsidP="000521CD"/>
    <w:p w:rsidR="000521CD" w:rsidRDefault="000521CD" w:rsidP="000521CD">
      <w:r>
        <w:t>local_restart:</w:t>
      </w:r>
    </w:p>
    <w:p w:rsidR="00EE0E6E" w:rsidRDefault="000521CD" w:rsidP="000521CD">
      <w:r>
        <w:t xml:space="preserve">    </w:t>
      </w:r>
      <w:r w:rsidR="00EE0E6E" w:rsidRPr="00822E33">
        <w:rPr>
          <w:color w:val="00B0F0"/>
        </w:rPr>
        <w:t>/*</w:t>
      </w:r>
      <w:r w:rsidR="00EE0E6E" w:rsidRPr="00822E33">
        <w:rPr>
          <w:rFonts w:hint="eastAsia"/>
          <w:color w:val="00B0F0"/>
        </w:rPr>
        <w:t>查看</w:t>
      </w:r>
      <w:r w:rsidR="00EE0E6E" w:rsidRPr="00822E33">
        <w:rPr>
          <w:color w:val="00B0F0"/>
        </w:rPr>
        <w:t>是否需要跟踪系统调用</w:t>
      </w:r>
      <w:r w:rsidR="00EE0E6E" w:rsidRPr="00822E33">
        <w:rPr>
          <w:color w:val="00B0F0"/>
        </w:rPr>
        <w:t>*/</w:t>
      </w:r>
    </w:p>
    <w:p w:rsidR="000521CD" w:rsidRDefault="000521CD" w:rsidP="00EE0E6E">
      <w:pPr>
        <w:ind w:firstLine="420"/>
      </w:pPr>
      <w:r>
        <w:t>ldr r10, [tsk, #TI_FLAGS]       @ check for syscall tracing</w:t>
      </w:r>
    </w:p>
    <w:p w:rsidR="000521CD" w:rsidRDefault="000521CD" w:rsidP="000521CD">
      <w:r>
        <w:t xml:space="preserve">    stmdb   sp!, {r4, r5}           @ push fifth and sixth args</w:t>
      </w:r>
    </w:p>
    <w:p w:rsidR="000521CD" w:rsidRDefault="000521CD" w:rsidP="000521CD"/>
    <w:p w:rsidR="000521CD" w:rsidRDefault="000521CD" w:rsidP="000521CD">
      <w:r>
        <w:t xml:space="preserve">    tst r10, #_TIF_SYSCALL_WORK     @ are we tracing syscalls?</w:t>
      </w:r>
    </w:p>
    <w:p w:rsidR="000521CD" w:rsidRDefault="000521CD" w:rsidP="000521CD">
      <w:r>
        <w:t xml:space="preserve">    bne __sys_trace</w:t>
      </w:r>
    </w:p>
    <w:p w:rsidR="000521CD" w:rsidRDefault="000521CD" w:rsidP="000521CD"/>
    <w:p w:rsidR="000521CD" w:rsidRDefault="00E6061D" w:rsidP="000521CD">
      <w:r>
        <w:tab/>
      </w:r>
      <w:r w:rsidR="000521CD">
        <w:t xml:space="preserve">cmp scno, #NR_syscalls      </w:t>
      </w:r>
      <w:r w:rsidR="00E75F01" w:rsidRPr="0075280F">
        <w:rPr>
          <w:color w:val="00B0F0"/>
        </w:rPr>
        <w:t>//</w:t>
      </w:r>
      <w:r w:rsidR="00E75F01" w:rsidRPr="0075280F">
        <w:rPr>
          <w:rFonts w:hint="eastAsia"/>
          <w:color w:val="00B0F0"/>
        </w:rPr>
        <w:t>判读</w:t>
      </w:r>
      <w:r w:rsidR="00E75F01" w:rsidRPr="0075280F">
        <w:rPr>
          <w:color w:val="00B0F0"/>
        </w:rPr>
        <w:t>系统调用号</w:t>
      </w:r>
      <w:r w:rsidR="00E75F01" w:rsidRPr="0075280F">
        <w:rPr>
          <w:rFonts w:hint="eastAsia"/>
          <w:color w:val="00B0F0"/>
        </w:rPr>
        <w:t>是否</w:t>
      </w:r>
      <w:r w:rsidR="00E75F01" w:rsidRPr="0075280F">
        <w:rPr>
          <w:color w:val="00B0F0"/>
        </w:rPr>
        <w:t>超出总系统调用号</w:t>
      </w:r>
    </w:p>
    <w:p w:rsidR="000521CD" w:rsidRDefault="000521CD" w:rsidP="000521CD">
      <w:r>
        <w:t xml:space="preserve">    adr lr, BSYM(ret_fast_syscall)  </w:t>
      </w:r>
      <w:r w:rsidR="00F53142" w:rsidRPr="0075280F">
        <w:rPr>
          <w:color w:val="00B0F0"/>
        </w:rPr>
        <w:t>//</w:t>
      </w:r>
      <w:r w:rsidR="00F53142" w:rsidRPr="0075280F">
        <w:rPr>
          <w:rFonts w:hint="eastAsia"/>
          <w:color w:val="00B0F0"/>
        </w:rPr>
        <w:t>系统</w:t>
      </w:r>
      <w:r w:rsidR="00F53142" w:rsidRPr="0075280F">
        <w:rPr>
          <w:color w:val="00B0F0"/>
        </w:rPr>
        <w:t>调用返回地址</w:t>
      </w:r>
    </w:p>
    <w:p w:rsidR="008A106C" w:rsidRDefault="000521CD" w:rsidP="000521CD">
      <w:pPr>
        <w:ind w:firstLine="420"/>
      </w:pPr>
      <w:r>
        <w:t xml:space="preserve">ldrcc   pc, [tbl, scno, lsl #2]   </w:t>
      </w:r>
      <w:r w:rsidR="00A828E7" w:rsidRPr="0075280F">
        <w:rPr>
          <w:color w:val="00B0F0"/>
        </w:rPr>
        <w:t>//</w:t>
      </w:r>
      <w:r w:rsidR="00A828E7" w:rsidRPr="0075280F">
        <w:rPr>
          <w:rFonts w:hint="eastAsia"/>
          <w:color w:val="00B0F0"/>
        </w:rPr>
        <w:t>调用</w:t>
      </w:r>
      <w:r w:rsidR="00A828E7" w:rsidRPr="0075280F">
        <w:rPr>
          <w:color w:val="00B0F0"/>
        </w:rPr>
        <w:t>相应的系统调用</w:t>
      </w:r>
      <w:r w:rsidR="00A828E7" w:rsidRPr="0075280F">
        <w:rPr>
          <w:rFonts w:hint="eastAsia"/>
          <w:color w:val="00B0F0"/>
        </w:rPr>
        <w:t>sys_*</w:t>
      </w:r>
    </w:p>
    <w:p w:rsidR="000521CD" w:rsidRDefault="000521CD" w:rsidP="000521CD">
      <w:pPr>
        <w:ind w:firstLine="420"/>
      </w:pPr>
    </w:p>
    <w:p w:rsidR="003D55E9" w:rsidRPr="0075280F" w:rsidRDefault="003D55E9" w:rsidP="000521CD">
      <w:pPr>
        <w:ind w:firstLine="420"/>
        <w:rPr>
          <w:color w:val="00B0F0"/>
        </w:rPr>
      </w:pPr>
      <w:r w:rsidRPr="0075280F">
        <w:rPr>
          <w:color w:val="00B0F0"/>
        </w:rPr>
        <w:t>//</w:t>
      </w:r>
      <w:r w:rsidRPr="0075280F">
        <w:rPr>
          <w:rFonts w:hint="eastAsia"/>
          <w:color w:val="00B0F0"/>
        </w:rPr>
        <w:t>下面</w:t>
      </w:r>
      <w:r w:rsidRPr="0075280F">
        <w:rPr>
          <w:color w:val="00B0F0"/>
        </w:rPr>
        <w:t>是对系统调用号异常处理（</w:t>
      </w:r>
      <w:r w:rsidRPr="0075280F">
        <w:rPr>
          <w:rFonts w:hint="eastAsia"/>
          <w:color w:val="00B0F0"/>
        </w:rPr>
        <w:t>未</w:t>
      </w:r>
      <w:r w:rsidRPr="0075280F">
        <w:rPr>
          <w:color w:val="00B0F0"/>
        </w:rPr>
        <w:t>识别，或者系统调用使用默认处理方式）</w:t>
      </w:r>
    </w:p>
    <w:p w:rsidR="000521CD" w:rsidRDefault="000521CD" w:rsidP="000521CD">
      <w:pPr>
        <w:ind w:firstLine="420"/>
      </w:pPr>
      <w:r>
        <w:t xml:space="preserve">    add r1, sp, #S_OFF</w:t>
      </w:r>
    </w:p>
    <w:p w:rsidR="000521CD" w:rsidRDefault="000521CD" w:rsidP="000521CD">
      <w:pPr>
        <w:ind w:firstLine="420"/>
      </w:pPr>
      <w:r>
        <w:t>2:  mov why, #0             @ no longer a real syscall</w:t>
      </w:r>
    </w:p>
    <w:p w:rsidR="000521CD" w:rsidRDefault="000521CD" w:rsidP="000521CD">
      <w:pPr>
        <w:ind w:firstLine="420"/>
      </w:pPr>
      <w:r>
        <w:t xml:space="preserve">    cmp scno, #(__ARM_NR_BASE - __NR_SYSCALL_BASE)</w:t>
      </w:r>
    </w:p>
    <w:p w:rsidR="000521CD" w:rsidRDefault="000521CD" w:rsidP="000521CD">
      <w:pPr>
        <w:ind w:firstLine="420"/>
      </w:pPr>
      <w:r>
        <w:t xml:space="preserve">    eor r0, scno, #__NR_SYSCALL_BASE    @ put OS number back</w:t>
      </w:r>
    </w:p>
    <w:p w:rsidR="000521CD" w:rsidRDefault="000521CD" w:rsidP="000521CD">
      <w:pPr>
        <w:ind w:firstLine="420"/>
      </w:pPr>
      <w:r>
        <w:t xml:space="preserve">    bcs arm_syscall</w:t>
      </w:r>
    </w:p>
    <w:p w:rsidR="000521CD" w:rsidRDefault="000521CD" w:rsidP="000521CD">
      <w:pPr>
        <w:ind w:firstLine="420"/>
      </w:pPr>
      <w:r>
        <w:t xml:space="preserve">    b   sys_ni_syscall          @ not private func</w:t>
      </w:r>
    </w:p>
    <w:p w:rsidR="000521CD" w:rsidRDefault="000521CD" w:rsidP="000521CD">
      <w:pPr>
        <w:ind w:firstLine="420"/>
      </w:pPr>
    </w:p>
    <w:p w:rsidR="000521CD" w:rsidRDefault="000521CD" w:rsidP="000521CD">
      <w:pPr>
        <w:ind w:firstLine="420"/>
      </w:pPr>
      <w:r>
        <w:t>#if defined(CONFIG_OABI_COMPAT) || !defined(CONFIG_AEABI)</w:t>
      </w:r>
    </w:p>
    <w:p w:rsidR="000521CD" w:rsidRDefault="000521CD" w:rsidP="000521CD">
      <w:pPr>
        <w:ind w:firstLine="420"/>
      </w:pPr>
      <w:r>
        <w:t xml:space="preserve">    /*</w:t>
      </w:r>
    </w:p>
    <w:p w:rsidR="000521CD" w:rsidRDefault="000521CD" w:rsidP="000521CD">
      <w:pPr>
        <w:ind w:firstLine="420"/>
      </w:pPr>
      <w:r>
        <w:t xml:space="preserve">     * We failed to handle a fault trying to access the page</w:t>
      </w:r>
    </w:p>
    <w:p w:rsidR="000521CD" w:rsidRDefault="000521CD" w:rsidP="000521CD">
      <w:pPr>
        <w:ind w:firstLine="420"/>
      </w:pPr>
      <w:r>
        <w:t xml:space="preserve">     * containing the swi instruction, but we're not really in a</w:t>
      </w:r>
    </w:p>
    <w:p w:rsidR="000521CD" w:rsidRDefault="000521CD" w:rsidP="000521CD">
      <w:pPr>
        <w:ind w:firstLine="420"/>
      </w:pPr>
      <w:r>
        <w:t xml:space="preserve">     * position to return -EFAULT. Instead, return back to the</w:t>
      </w:r>
    </w:p>
    <w:p w:rsidR="000521CD" w:rsidRDefault="000521CD" w:rsidP="000521CD">
      <w:pPr>
        <w:ind w:firstLine="420"/>
      </w:pPr>
      <w:r>
        <w:t xml:space="preserve">     * instruction and re-enter the user fault handling path trying</w:t>
      </w:r>
    </w:p>
    <w:p w:rsidR="000521CD" w:rsidRDefault="000521CD" w:rsidP="000521CD">
      <w:pPr>
        <w:ind w:firstLine="420"/>
      </w:pPr>
      <w:r>
        <w:t xml:space="preserve">     * to page it in. This will likely result in sending SEGV to the</w:t>
      </w:r>
    </w:p>
    <w:p w:rsidR="000521CD" w:rsidRDefault="000521CD" w:rsidP="000521CD">
      <w:pPr>
        <w:ind w:firstLine="420"/>
      </w:pPr>
      <w:r>
        <w:t xml:space="preserve">     * current task.</w:t>
      </w:r>
    </w:p>
    <w:p w:rsidR="000521CD" w:rsidRDefault="000521CD" w:rsidP="000521CD">
      <w:pPr>
        <w:ind w:firstLine="420"/>
      </w:pPr>
      <w:r>
        <w:t xml:space="preserve">     */</w:t>
      </w:r>
    </w:p>
    <w:p w:rsidR="000521CD" w:rsidRDefault="000521CD" w:rsidP="000521CD">
      <w:pPr>
        <w:ind w:firstLine="420"/>
      </w:pPr>
      <w:r>
        <w:t>9001:</w:t>
      </w:r>
    </w:p>
    <w:p w:rsidR="000521CD" w:rsidRDefault="000521CD" w:rsidP="000521CD">
      <w:pPr>
        <w:ind w:firstLine="420"/>
      </w:pPr>
      <w:r>
        <w:t xml:space="preserve">    sub lr, lr, #4</w:t>
      </w:r>
    </w:p>
    <w:p w:rsidR="000521CD" w:rsidRDefault="000521CD" w:rsidP="000521CD">
      <w:pPr>
        <w:ind w:firstLine="420"/>
      </w:pPr>
      <w:r>
        <w:t xml:space="preserve">    str lr, [sp, #S_PC]</w:t>
      </w:r>
    </w:p>
    <w:p w:rsidR="000521CD" w:rsidRDefault="000521CD" w:rsidP="000521CD">
      <w:pPr>
        <w:ind w:firstLine="420"/>
      </w:pPr>
      <w:r>
        <w:t xml:space="preserve">    b   ret_fast_syscall</w:t>
      </w:r>
      <w:r w:rsidR="007D1988">
        <w:t xml:space="preserve">   </w:t>
      </w:r>
      <w:r w:rsidR="007D1988" w:rsidRPr="0075280F">
        <w:rPr>
          <w:color w:val="00B0F0"/>
        </w:rPr>
        <w:t>//</w:t>
      </w:r>
      <w:r w:rsidR="007D1988" w:rsidRPr="0075280F">
        <w:rPr>
          <w:rFonts w:hint="eastAsia"/>
          <w:color w:val="00B0F0"/>
        </w:rPr>
        <w:t>调用</w:t>
      </w:r>
      <w:r w:rsidR="007D1988" w:rsidRPr="0075280F">
        <w:rPr>
          <w:color w:val="00B0F0"/>
        </w:rPr>
        <w:t>相应的系统调用</w:t>
      </w:r>
      <w:r w:rsidR="007D1988" w:rsidRPr="0075280F">
        <w:rPr>
          <w:rFonts w:hint="eastAsia"/>
          <w:color w:val="00B0F0"/>
        </w:rPr>
        <w:t>sys_*</w:t>
      </w:r>
      <w:bookmarkStart w:id="0" w:name="_GoBack"/>
      <w:bookmarkEnd w:id="0"/>
    </w:p>
    <w:p w:rsidR="000521CD" w:rsidRDefault="000521CD" w:rsidP="000521CD">
      <w:pPr>
        <w:ind w:firstLine="420"/>
      </w:pPr>
      <w:r>
        <w:t>#endif</w:t>
      </w:r>
    </w:p>
    <w:p w:rsidR="000521CD" w:rsidRDefault="000521CD" w:rsidP="000521CD">
      <w:pPr>
        <w:ind w:firstLine="420"/>
      </w:pPr>
      <w:r>
        <w:t>ENDPROC(vector_swi)</w:t>
      </w:r>
    </w:p>
    <w:p w:rsidR="001B2736" w:rsidRPr="00CD5A87" w:rsidRDefault="001B2736" w:rsidP="00CD5A87">
      <w:pPr>
        <w:pStyle w:val="1"/>
        <w:rPr>
          <w:sz w:val="21"/>
          <w:szCs w:val="21"/>
        </w:rPr>
      </w:pPr>
      <w:r w:rsidRPr="00CD5A87">
        <w:rPr>
          <w:rFonts w:hint="eastAsia"/>
          <w:sz w:val="21"/>
          <w:szCs w:val="21"/>
        </w:rPr>
        <w:t>3</w:t>
      </w:r>
      <w:r w:rsidRPr="00CD5A87">
        <w:rPr>
          <w:rFonts w:hint="eastAsia"/>
          <w:sz w:val="21"/>
          <w:szCs w:val="21"/>
        </w:rPr>
        <w:t>、</w:t>
      </w:r>
      <w:r w:rsidRPr="00CD5A87">
        <w:rPr>
          <w:sz w:val="21"/>
          <w:szCs w:val="21"/>
        </w:rPr>
        <w:t>系统调用实现</w:t>
      </w:r>
    </w:p>
    <w:p w:rsidR="00366831" w:rsidRDefault="002F61A0">
      <w:r>
        <w:rPr>
          <w:rFonts w:hint="eastAsia"/>
        </w:rPr>
        <w:tab/>
      </w:r>
      <w:r>
        <w:rPr>
          <w:rFonts w:hint="eastAsia"/>
        </w:rPr>
        <w:t>一个</w:t>
      </w:r>
      <w:r>
        <w:rPr>
          <w:rFonts w:hint="eastAsia"/>
        </w:rPr>
        <w:t>linux</w:t>
      </w:r>
      <w:r>
        <w:rPr>
          <w:rFonts w:hint="eastAsia"/>
        </w:rPr>
        <w:t>的</w:t>
      </w:r>
      <w:r>
        <w:t>系统调用在实现时不需要太关心它和系统调用处理程序之间的关系。添加</w:t>
      </w:r>
      <w:r>
        <w:rPr>
          <w:rFonts w:hint="eastAsia"/>
        </w:rPr>
        <w:t>一个</w:t>
      </w:r>
      <w:r>
        <w:t>新的系统</w:t>
      </w:r>
      <w:r>
        <w:rPr>
          <w:rFonts w:hint="eastAsia"/>
        </w:rPr>
        <w:t>调用</w:t>
      </w:r>
      <w:r>
        <w:t>是件相对容易的工作，怎</w:t>
      </w:r>
      <w:r>
        <w:rPr>
          <w:rFonts w:hint="eastAsia"/>
        </w:rPr>
        <w:t>样设计</w:t>
      </w:r>
      <w:r>
        <w:t>和实现一个系统调用处理程序是难题所在，基本</w:t>
      </w:r>
      <w:r>
        <w:rPr>
          <w:rFonts w:hint="eastAsia"/>
        </w:rPr>
        <w:t>原则如下</w:t>
      </w:r>
      <w:r>
        <w:t>：</w:t>
      </w:r>
    </w:p>
    <w:p w:rsidR="002F61A0" w:rsidRDefault="002F61A0">
      <w:r>
        <w:t>A</w:t>
      </w:r>
      <w:r>
        <w:rPr>
          <w:rFonts w:hint="eastAsia"/>
        </w:rPr>
        <w:t>．</w:t>
      </w:r>
      <w:r>
        <w:t>每个系统调用都应该有一个明确的用途</w:t>
      </w:r>
    </w:p>
    <w:p w:rsidR="002F61A0" w:rsidRDefault="002F61A0">
      <w:r>
        <w:t>B</w:t>
      </w:r>
      <w:r>
        <w:rPr>
          <w:rFonts w:hint="eastAsia"/>
        </w:rPr>
        <w:t>．系统</w:t>
      </w:r>
      <w:r>
        <w:t>调用的接口应该力求简洁、参数尽可能少，明确返回值和错误码。</w:t>
      </w:r>
    </w:p>
    <w:p w:rsidR="003767C4" w:rsidRDefault="003767C4">
      <w:r>
        <w:rPr>
          <w:rFonts w:hint="eastAsia"/>
        </w:rPr>
        <w:t>C</w:t>
      </w:r>
      <w:r>
        <w:rPr>
          <w:rFonts w:hint="eastAsia"/>
        </w:rPr>
        <w:t>．</w:t>
      </w:r>
      <w:r>
        <w:t>必须</w:t>
      </w:r>
      <w:r>
        <w:rPr>
          <w:rFonts w:hint="eastAsia"/>
        </w:rPr>
        <w:t>仔细</w:t>
      </w:r>
      <w:r>
        <w:t>检查所有的参数，通过</w:t>
      </w:r>
      <w:r>
        <w:rPr>
          <w:rFonts w:hint="eastAsia"/>
        </w:rPr>
        <w:t>copy_to_user</w:t>
      </w:r>
      <w:r>
        <w:rPr>
          <w:rFonts w:hint="eastAsia"/>
        </w:rPr>
        <w:t>和</w:t>
      </w:r>
      <w:r>
        <w:rPr>
          <w:rFonts w:hint="eastAsia"/>
        </w:rPr>
        <w:t>copy_from_user</w:t>
      </w:r>
      <w:r>
        <w:rPr>
          <w:rFonts w:hint="eastAsia"/>
        </w:rPr>
        <w:t>来实现用户</w:t>
      </w:r>
      <w:r>
        <w:t>和</w:t>
      </w:r>
      <w:r>
        <w:rPr>
          <w:rFonts w:hint="eastAsia"/>
        </w:rPr>
        <w:t>内核</w:t>
      </w:r>
      <w:r w:rsidR="00C327ED">
        <w:t>数据</w:t>
      </w:r>
      <w:r w:rsidR="00C327ED">
        <w:rPr>
          <w:rFonts w:hint="eastAsia"/>
        </w:rPr>
        <w:t>拷贝</w:t>
      </w:r>
    </w:p>
    <w:p w:rsidR="00C327ED" w:rsidRDefault="00AD702A">
      <w:r>
        <w:t>D</w:t>
      </w:r>
      <w:r>
        <w:rPr>
          <w:rFonts w:hint="eastAsia"/>
        </w:rPr>
        <w:t>．</w:t>
      </w:r>
      <w:r>
        <w:t>检查操作的合法权限</w:t>
      </w:r>
    </w:p>
    <w:p w:rsidR="00AD702A" w:rsidRPr="00AD702A" w:rsidRDefault="00AD702A">
      <w:r>
        <w:t>E</w:t>
      </w:r>
      <w:r>
        <w:rPr>
          <w:rFonts w:hint="eastAsia"/>
        </w:rPr>
        <w:t>．</w:t>
      </w:r>
      <w:r>
        <w:t>系统调用</w:t>
      </w:r>
      <w:r>
        <w:rPr>
          <w:rFonts w:hint="eastAsia"/>
        </w:rPr>
        <w:t>必需</w:t>
      </w:r>
      <w:r>
        <w:t>是可以</w:t>
      </w:r>
      <w:r>
        <w:rPr>
          <w:rFonts w:hint="eastAsia"/>
        </w:rPr>
        <w:t>重入</w:t>
      </w:r>
      <w:r>
        <w:t>的。</w:t>
      </w:r>
    </w:p>
    <w:p w:rsidR="00366831" w:rsidRDefault="00366831"/>
    <w:p w:rsidR="006B2E5C" w:rsidRDefault="006B2E5C">
      <w:r>
        <w:rPr>
          <w:rFonts w:hint="eastAsia"/>
        </w:rPr>
        <w:t>实现</w:t>
      </w:r>
      <w:r>
        <w:t>系统调用基本步骤：</w:t>
      </w:r>
    </w:p>
    <w:p w:rsidR="006B2E5C" w:rsidRDefault="00106E9B">
      <w:r>
        <w:t>A</w:t>
      </w:r>
      <w:r>
        <w:rPr>
          <w:rFonts w:hint="eastAsia"/>
        </w:rPr>
        <w:t>．</w:t>
      </w:r>
      <w:r w:rsidRPr="00106E9B">
        <w:t>arch/arm/kernel/calls.S</w:t>
      </w:r>
      <w:r>
        <w:rPr>
          <w:rFonts w:hint="eastAsia"/>
        </w:rPr>
        <w:t>的</w:t>
      </w:r>
      <w:r>
        <w:t>系统</w:t>
      </w:r>
      <w:r>
        <w:rPr>
          <w:rFonts w:hint="eastAsia"/>
        </w:rPr>
        <w:t>调用表最后</w:t>
      </w:r>
      <w:r>
        <w:t>添加如</w:t>
      </w:r>
      <w:r>
        <w:rPr>
          <w:rFonts w:hint="eastAsia"/>
        </w:rPr>
        <w:t>表项</w:t>
      </w:r>
    </w:p>
    <w:p w:rsidR="00106E9B" w:rsidRDefault="00106E9B">
      <w:r>
        <w:rPr>
          <w:rFonts w:hint="eastAsia"/>
        </w:rPr>
        <w:lastRenderedPageBreak/>
        <w:tab/>
      </w:r>
      <w:r w:rsidRPr="00106E9B">
        <w:t>CALL(sys_seccomp)</w:t>
      </w:r>
    </w:p>
    <w:p w:rsidR="00106E9B" w:rsidRDefault="00106E9B">
      <w:r>
        <w:tab/>
      </w:r>
      <w:r w:rsidRPr="00E21EA3">
        <w:rPr>
          <w:color w:val="00B0F0"/>
        </w:rPr>
        <w:t>CALL(sys_mysyscall)</w:t>
      </w:r>
    </w:p>
    <w:p w:rsidR="00CC1BA4" w:rsidRPr="006B2E5C" w:rsidRDefault="00CC1BA4">
      <w:r>
        <w:t>B</w:t>
      </w:r>
      <w:r>
        <w:rPr>
          <w:rFonts w:hint="eastAsia"/>
        </w:rPr>
        <w:t>．</w:t>
      </w:r>
      <w:r w:rsidR="00D03812" w:rsidRPr="00D03812">
        <w:t>arch/arm/include/uapi/asm/unistd.h</w:t>
      </w:r>
      <w:r w:rsidR="00D03812">
        <w:rPr>
          <w:rFonts w:hint="eastAsia"/>
        </w:rPr>
        <w:t>添加</w:t>
      </w:r>
      <w:r w:rsidR="00D03812">
        <w:t>调用号</w:t>
      </w:r>
    </w:p>
    <w:p w:rsidR="00C6232B" w:rsidRDefault="00CC1BA4">
      <w:r>
        <w:tab/>
      </w:r>
      <w:r w:rsidRPr="00CC1BA4">
        <w:t>#define __NR_seccomp            (__NR_SYSCALL_BASE+383)</w:t>
      </w:r>
    </w:p>
    <w:p w:rsidR="00CC1BA4" w:rsidRDefault="00CC1BA4">
      <w:pPr>
        <w:rPr>
          <w:color w:val="00B0F0"/>
        </w:rPr>
      </w:pPr>
      <w:r>
        <w:tab/>
      </w:r>
      <w:r w:rsidRPr="00E21EA3">
        <w:rPr>
          <w:color w:val="00B0F0"/>
        </w:rPr>
        <w:t>#define __NR_mysyscall            (__NR_SYSCALL_BASE+384)</w:t>
      </w:r>
    </w:p>
    <w:p w:rsidR="00121722" w:rsidRDefault="00B5703B">
      <w:pPr>
        <w:rPr>
          <w:color w:val="00B0F0"/>
        </w:rPr>
      </w:pPr>
      <w:r>
        <w:rPr>
          <w:color w:val="00B0F0"/>
        </w:rPr>
        <w:tab/>
      </w:r>
      <w:r w:rsidRPr="00C22F48">
        <w:t>arch/arm/include/asm/unistd.h</w:t>
      </w:r>
      <w:r w:rsidR="0075161F" w:rsidRPr="00C22F48">
        <w:rPr>
          <w:rFonts w:hint="eastAsia"/>
        </w:rPr>
        <w:t>总系统调用</w:t>
      </w:r>
      <w:r w:rsidR="0075161F" w:rsidRPr="00C22F48">
        <w:t>数</w:t>
      </w:r>
      <w:r w:rsidR="00C22F48" w:rsidRPr="00C22F48">
        <w:rPr>
          <w:rFonts w:hint="eastAsia"/>
        </w:rPr>
        <w:t>：</w:t>
      </w:r>
    </w:p>
    <w:p w:rsidR="00121722" w:rsidRDefault="00121722">
      <w:pPr>
        <w:rPr>
          <w:color w:val="00B0F0"/>
        </w:rPr>
      </w:pPr>
      <w:r>
        <w:rPr>
          <w:color w:val="00B0F0"/>
        </w:rPr>
        <w:tab/>
      </w:r>
      <w:r w:rsidRPr="00121722">
        <w:rPr>
          <w:color w:val="00B0F0"/>
        </w:rPr>
        <w:t>#define __NR_syscalls  (38</w:t>
      </w:r>
      <w:r w:rsidR="0002084B">
        <w:rPr>
          <w:color w:val="00B0F0"/>
        </w:rPr>
        <w:t>8</w:t>
      </w:r>
      <w:r w:rsidRPr="00121722">
        <w:rPr>
          <w:color w:val="00B0F0"/>
        </w:rPr>
        <w:t>)</w:t>
      </w:r>
    </w:p>
    <w:p w:rsidR="003F2A29" w:rsidRDefault="003F2A29">
      <w:pPr>
        <w:rPr>
          <w:color w:val="00B0F0"/>
        </w:rPr>
      </w:pPr>
      <w:r>
        <w:rPr>
          <w:color w:val="00B0F0"/>
        </w:rPr>
        <w:tab/>
      </w:r>
      <w:r>
        <w:rPr>
          <w:rFonts w:hint="eastAsia"/>
          <w:color w:val="00B0F0"/>
        </w:rPr>
        <w:t>这里</w:t>
      </w:r>
      <w:r>
        <w:rPr>
          <w:color w:val="00B0F0"/>
        </w:rPr>
        <w:t>为啥是</w:t>
      </w:r>
      <w:r>
        <w:rPr>
          <w:color w:val="00B0F0"/>
        </w:rPr>
        <w:t>+4</w:t>
      </w:r>
      <w:r>
        <w:rPr>
          <w:rFonts w:hint="eastAsia"/>
          <w:color w:val="00B0F0"/>
        </w:rPr>
        <w:t>，</w:t>
      </w:r>
      <w:r>
        <w:rPr>
          <w:color w:val="00B0F0"/>
        </w:rPr>
        <w:t>而不是加</w:t>
      </w:r>
      <w:r>
        <w:rPr>
          <w:rFonts w:hint="eastAsia"/>
          <w:color w:val="00B0F0"/>
        </w:rPr>
        <w:t>1</w:t>
      </w:r>
      <w:r>
        <w:rPr>
          <w:rFonts w:hint="eastAsia"/>
          <w:color w:val="00B0F0"/>
        </w:rPr>
        <w:t>，</w:t>
      </w:r>
      <w:r>
        <w:rPr>
          <w:color w:val="00B0F0"/>
        </w:rPr>
        <w:t>是因为</w:t>
      </w:r>
      <w:r>
        <w:rPr>
          <w:rFonts w:hint="eastAsia"/>
          <w:color w:val="00B0F0"/>
        </w:rPr>
        <w:t>calls.S</w:t>
      </w:r>
      <w:r>
        <w:rPr>
          <w:rFonts w:hint="eastAsia"/>
          <w:color w:val="00B0F0"/>
        </w:rPr>
        <w:t>中</w:t>
      </w:r>
      <w:r>
        <w:rPr>
          <w:color w:val="00B0F0"/>
        </w:rPr>
        <w:t>会自动填充系统调用表</w:t>
      </w:r>
    </w:p>
    <w:p w:rsidR="00B02049" w:rsidRPr="00647AD8" w:rsidRDefault="00647AD8">
      <w:pPr>
        <w:rPr>
          <w:color w:val="000000" w:themeColor="text1"/>
        </w:rPr>
      </w:pPr>
      <w:r w:rsidRPr="00647AD8">
        <w:rPr>
          <w:rFonts w:hint="eastAsia"/>
          <w:color w:val="000000" w:themeColor="text1"/>
        </w:rPr>
        <w:t>C</w:t>
      </w:r>
      <w:r w:rsidRPr="00647AD8">
        <w:rPr>
          <w:rFonts w:hint="eastAsia"/>
          <w:color w:val="000000" w:themeColor="text1"/>
        </w:rPr>
        <w:t>．</w:t>
      </w:r>
      <w:r>
        <w:rPr>
          <w:rFonts w:hint="eastAsia"/>
          <w:color w:val="000000" w:themeColor="text1"/>
        </w:rPr>
        <w:t>在</w:t>
      </w:r>
      <w:r>
        <w:rPr>
          <w:color w:val="000000" w:themeColor="text1"/>
        </w:rPr>
        <w:t>源文件</w:t>
      </w:r>
      <w:r w:rsidR="00DF46B7" w:rsidRPr="00DF46B7">
        <w:rPr>
          <w:color w:val="000000" w:themeColor="text1"/>
        </w:rPr>
        <w:t>kernel/sys.c</w:t>
      </w:r>
      <w:r>
        <w:rPr>
          <w:color w:val="000000" w:themeColor="text1"/>
        </w:rPr>
        <w:t>中实现系统调用处理程序</w:t>
      </w:r>
    </w:p>
    <w:p w:rsidR="00B02049" w:rsidRDefault="00B63B4D" w:rsidP="00196231">
      <w:pPr>
        <w:ind w:leftChars="100" w:left="210"/>
        <w:rPr>
          <w:color w:val="000000" w:themeColor="text1"/>
        </w:rPr>
      </w:pPr>
      <w:r w:rsidRPr="00B63B4D">
        <w:rPr>
          <w:color w:val="000000" w:themeColor="text1"/>
        </w:rPr>
        <w:t>SYSCALL_DEFINE0(</w:t>
      </w:r>
      <w:r w:rsidR="00F71A24">
        <w:rPr>
          <w:color w:val="000000" w:themeColor="text1"/>
        </w:rPr>
        <w:t>mysyscall</w:t>
      </w:r>
      <w:r w:rsidRPr="00B63B4D">
        <w:rPr>
          <w:color w:val="000000" w:themeColor="text1"/>
        </w:rPr>
        <w:t>)</w:t>
      </w:r>
    </w:p>
    <w:p w:rsidR="00B63B4D" w:rsidRDefault="00B63B4D" w:rsidP="00196231">
      <w:pPr>
        <w:ind w:leftChars="100" w:left="210"/>
        <w:rPr>
          <w:color w:val="000000" w:themeColor="text1"/>
        </w:rPr>
      </w:pPr>
      <w:r>
        <w:rPr>
          <w:color w:val="000000" w:themeColor="text1"/>
        </w:rPr>
        <w:t>{</w:t>
      </w:r>
    </w:p>
    <w:p w:rsidR="00926D86" w:rsidRDefault="00926D86" w:rsidP="00196231">
      <w:pPr>
        <w:ind w:leftChars="100" w:left="210"/>
        <w:rPr>
          <w:color w:val="000000" w:themeColor="text1"/>
        </w:rPr>
      </w:pPr>
      <w:r>
        <w:rPr>
          <w:color w:val="000000" w:themeColor="text1"/>
        </w:rPr>
        <w:tab/>
      </w:r>
      <w:r w:rsidRPr="00926D86">
        <w:rPr>
          <w:color w:val="000000" w:themeColor="text1"/>
        </w:rPr>
        <w:t>printk("test syscall\n");</w:t>
      </w:r>
    </w:p>
    <w:p w:rsidR="00B63B4D" w:rsidRDefault="00F71A24" w:rsidP="00196231">
      <w:pPr>
        <w:ind w:leftChars="100" w:left="210"/>
        <w:rPr>
          <w:color w:val="000000" w:themeColor="text1"/>
        </w:rPr>
      </w:pPr>
      <w:r>
        <w:rPr>
          <w:color w:val="000000" w:themeColor="text1"/>
        </w:rPr>
        <w:tab/>
        <w:t>return THREAD_SIZE;</w:t>
      </w:r>
    </w:p>
    <w:p w:rsidR="00B63B4D" w:rsidRPr="00647AD8" w:rsidRDefault="00B63B4D" w:rsidP="00196231">
      <w:pPr>
        <w:ind w:leftChars="100" w:left="210"/>
        <w:rPr>
          <w:color w:val="000000" w:themeColor="text1"/>
        </w:rPr>
      </w:pPr>
      <w:r>
        <w:rPr>
          <w:color w:val="000000" w:themeColor="text1"/>
        </w:rPr>
        <w:t>}</w:t>
      </w:r>
    </w:p>
    <w:p w:rsidR="00B02049" w:rsidRDefault="007454EB">
      <w:pPr>
        <w:rPr>
          <w:color w:val="000000" w:themeColor="text1"/>
        </w:rPr>
      </w:pPr>
      <w:r>
        <w:rPr>
          <w:rFonts w:hint="eastAsia"/>
          <w:color w:val="000000" w:themeColor="text1"/>
        </w:rPr>
        <w:t>D</w:t>
      </w:r>
      <w:r>
        <w:rPr>
          <w:rFonts w:hint="eastAsia"/>
          <w:color w:val="000000" w:themeColor="text1"/>
        </w:rPr>
        <w:t>．</w:t>
      </w:r>
      <w:r w:rsidR="000B3726" w:rsidRPr="000B3726">
        <w:rPr>
          <w:color w:val="000000" w:themeColor="text1"/>
        </w:rPr>
        <w:t>include/linux/syscalls.h</w:t>
      </w:r>
      <w:r>
        <w:rPr>
          <w:rFonts w:hint="eastAsia"/>
          <w:color w:val="000000" w:themeColor="text1"/>
        </w:rPr>
        <w:t>申明</w:t>
      </w:r>
      <w:r>
        <w:rPr>
          <w:color w:val="000000" w:themeColor="text1"/>
        </w:rPr>
        <w:t>函数</w:t>
      </w:r>
    </w:p>
    <w:p w:rsidR="007454EB" w:rsidRPr="001A4864" w:rsidRDefault="000B3726" w:rsidP="00193023">
      <w:pPr>
        <w:ind w:firstLine="420"/>
        <w:rPr>
          <w:color w:val="00B0F0"/>
        </w:rPr>
      </w:pPr>
      <w:r w:rsidRPr="001A4864">
        <w:rPr>
          <w:color w:val="00B0F0"/>
        </w:rPr>
        <w:t>asmlinkage long sys_</w:t>
      </w:r>
      <w:r w:rsidR="00045152" w:rsidRPr="001A4864">
        <w:rPr>
          <w:color w:val="00B0F0"/>
        </w:rPr>
        <w:t xml:space="preserve">mysyscall </w:t>
      </w:r>
      <w:r w:rsidRPr="001A4864">
        <w:rPr>
          <w:color w:val="00B0F0"/>
        </w:rPr>
        <w:t>(void);</w:t>
      </w:r>
    </w:p>
    <w:p w:rsidR="007454EB" w:rsidRDefault="008B55E8">
      <w:pPr>
        <w:rPr>
          <w:color w:val="000000" w:themeColor="text1"/>
        </w:rPr>
      </w:pPr>
      <w:r>
        <w:rPr>
          <w:rFonts w:hint="eastAsia"/>
          <w:color w:val="000000" w:themeColor="text1"/>
        </w:rPr>
        <w:t>E</w:t>
      </w:r>
      <w:r>
        <w:rPr>
          <w:rFonts w:hint="eastAsia"/>
          <w:color w:val="000000" w:themeColor="text1"/>
        </w:rPr>
        <w:t>．</w:t>
      </w:r>
      <w:r>
        <w:rPr>
          <w:color w:val="000000" w:themeColor="text1"/>
        </w:rPr>
        <w:t>用户态使用</w:t>
      </w:r>
    </w:p>
    <w:p w:rsidR="000D019E" w:rsidRPr="000D019E" w:rsidRDefault="000D019E" w:rsidP="000D019E">
      <w:pPr>
        <w:rPr>
          <w:color w:val="000000" w:themeColor="text1"/>
        </w:rPr>
      </w:pPr>
      <w:r w:rsidRPr="000D019E">
        <w:rPr>
          <w:color w:val="000000" w:themeColor="text1"/>
        </w:rPr>
        <w:t xml:space="preserve">he_liangbin@ubuntu-hz:~/test$ vi mysyscall.c </w:t>
      </w:r>
    </w:p>
    <w:p w:rsidR="000D019E" w:rsidRPr="000D019E" w:rsidRDefault="000D019E" w:rsidP="000D019E">
      <w:pPr>
        <w:rPr>
          <w:color w:val="000000" w:themeColor="text1"/>
        </w:rPr>
      </w:pPr>
      <w:r w:rsidRPr="000D019E">
        <w:rPr>
          <w:color w:val="000000" w:themeColor="text1"/>
        </w:rPr>
        <w:t>#include&lt;stdio.h&gt;</w:t>
      </w:r>
    </w:p>
    <w:p w:rsidR="000D019E" w:rsidRPr="000D019E" w:rsidRDefault="000D019E" w:rsidP="000D019E">
      <w:pPr>
        <w:rPr>
          <w:color w:val="000000" w:themeColor="text1"/>
        </w:rPr>
      </w:pPr>
      <w:r w:rsidRPr="000D019E">
        <w:rPr>
          <w:color w:val="000000" w:themeColor="text1"/>
        </w:rPr>
        <w:t>#include&lt;unistd.h&gt;</w:t>
      </w:r>
    </w:p>
    <w:p w:rsidR="000D019E" w:rsidRPr="000D019E" w:rsidRDefault="000D019E" w:rsidP="000D019E">
      <w:pPr>
        <w:rPr>
          <w:color w:val="000000" w:themeColor="text1"/>
        </w:rPr>
      </w:pPr>
      <w:r w:rsidRPr="000D019E">
        <w:rPr>
          <w:color w:val="000000" w:themeColor="text1"/>
        </w:rPr>
        <w:t>#include&lt;sys/syscall.h&gt;</w:t>
      </w:r>
    </w:p>
    <w:p w:rsidR="000D019E" w:rsidRPr="000D019E" w:rsidRDefault="000D019E" w:rsidP="000D019E">
      <w:pPr>
        <w:rPr>
          <w:color w:val="000000" w:themeColor="text1"/>
        </w:rPr>
      </w:pPr>
    </w:p>
    <w:p w:rsidR="000D019E" w:rsidRPr="000D019E" w:rsidRDefault="00425A54" w:rsidP="000D019E">
      <w:pPr>
        <w:rPr>
          <w:color w:val="000000" w:themeColor="text1"/>
        </w:rPr>
      </w:pPr>
      <w:r>
        <w:rPr>
          <w:color w:val="000000" w:themeColor="text1"/>
        </w:rPr>
        <w:t>//#define __NR_mysyscall 384</w:t>
      </w:r>
    </w:p>
    <w:p w:rsidR="000D019E" w:rsidRPr="000D019E" w:rsidRDefault="000D019E" w:rsidP="000D019E">
      <w:pPr>
        <w:rPr>
          <w:color w:val="000000" w:themeColor="text1"/>
        </w:rPr>
      </w:pPr>
      <w:r w:rsidRPr="000D019E">
        <w:rPr>
          <w:color w:val="000000" w:themeColor="text1"/>
        </w:rPr>
        <w:t>//__syscall0(long, mysyscall)</w:t>
      </w:r>
    </w:p>
    <w:p w:rsidR="000D019E" w:rsidRPr="000D019E" w:rsidRDefault="000D019E" w:rsidP="000D019E">
      <w:pPr>
        <w:rPr>
          <w:color w:val="000000" w:themeColor="text1"/>
        </w:rPr>
      </w:pPr>
    </w:p>
    <w:p w:rsidR="000D019E" w:rsidRPr="000D019E" w:rsidRDefault="000D019E" w:rsidP="000D019E">
      <w:pPr>
        <w:rPr>
          <w:color w:val="000000" w:themeColor="text1"/>
        </w:rPr>
      </w:pPr>
      <w:r w:rsidRPr="000D019E">
        <w:rPr>
          <w:color w:val="000000" w:themeColor="text1"/>
        </w:rPr>
        <w:t>int main()</w:t>
      </w:r>
    </w:p>
    <w:p w:rsidR="000D019E" w:rsidRPr="000D019E" w:rsidRDefault="000D019E" w:rsidP="000D019E">
      <w:pPr>
        <w:rPr>
          <w:color w:val="000000" w:themeColor="text1"/>
        </w:rPr>
      </w:pPr>
      <w:r w:rsidRPr="000D019E">
        <w:rPr>
          <w:color w:val="000000" w:themeColor="text1"/>
        </w:rPr>
        <w:t>{</w:t>
      </w:r>
    </w:p>
    <w:p w:rsidR="000D019E" w:rsidRPr="000D019E" w:rsidRDefault="000D019E" w:rsidP="000D019E">
      <w:pPr>
        <w:rPr>
          <w:color w:val="000000" w:themeColor="text1"/>
        </w:rPr>
      </w:pPr>
      <w:r w:rsidRPr="000D019E">
        <w:rPr>
          <w:color w:val="000000" w:themeColor="text1"/>
        </w:rPr>
        <w:t xml:space="preserve">    long stack_size;</w:t>
      </w:r>
    </w:p>
    <w:p w:rsidR="000D019E" w:rsidRPr="000D019E" w:rsidRDefault="000D019E" w:rsidP="000D019E">
      <w:pPr>
        <w:rPr>
          <w:color w:val="000000" w:themeColor="text1"/>
        </w:rPr>
      </w:pPr>
      <w:r w:rsidRPr="000D019E">
        <w:rPr>
          <w:color w:val="000000" w:themeColor="text1"/>
        </w:rPr>
        <w:t xml:space="preserve">    stack_size = syscall(384);</w:t>
      </w:r>
    </w:p>
    <w:p w:rsidR="000D019E" w:rsidRPr="000D019E" w:rsidRDefault="000D019E" w:rsidP="000D019E">
      <w:pPr>
        <w:rPr>
          <w:color w:val="000000" w:themeColor="text1"/>
        </w:rPr>
      </w:pPr>
      <w:r w:rsidRPr="000D019E">
        <w:rPr>
          <w:color w:val="000000" w:themeColor="text1"/>
        </w:rPr>
        <w:t xml:space="preserve">    printf("the kernel stack size: %#x\</w:t>
      </w:r>
      <w:r w:rsidR="003B70D4">
        <w:rPr>
          <w:color w:val="000000" w:themeColor="text1"/>
        </w:rPr>
        <w:t>n", stack_size);</w:t>
      </w:r>
    </w:p>
    <w:p w:rsidR="000D019E" w:rsidRPr="000D019E" w:rsidRDefault="003B70D4" w:rsidP="000D019E">
      <w:pPr>
        <w:rPr>
          <w:color w:val="000000" w:themeColor="text1"/>
        </w:rPr>
      </w:pPr>
      <w:r>
        <w:rPr>
          <w:color w:val="000000" w:themeColor="text1"/>
        </w:rPr>
        <w:t xml:space="preserve">    return 0;</w:t>
      </w:r>
    </w:p>
    <w:p w:rsidR="00160785" w:rsidRPr="00647AD8" w:rsidRDefault="000D019E" w:rsidP="000D019E">
      <w:pPr>
        <w:rPr>
          <w:color w:val="000000" w:themeColor="text1"/>
        </w:rPr>
      </w:pPr>
      <w:r w:rsidRPr="000D019E">
        <w:rPr>
          <w:color w:val="000000" w:themeColor="text1"/>
        </w:rPr>
        <w:t>}</w:t>
      </w:r>
    </w:p>
    <w:sectPr w:rsidR="00160785" w:rsidRPr="00647AD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A6C1F" w:rsidRDefault="007A6C1F" w:rsidP="00C6232B">
      <w:r>
        <w:separator/>
      </w:r>
    </w:p>
  </w:endnote>
  <w:endnote w:type="continuationSeparator" w:id="0">
    <w:p w:rsidR="007A6C1F" w:rsidRDefault="007A6C1F" w:rsidP="00C623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A6C1F" w:rsidRDefault="007A6C1F" w:rsidP="00C6232B">
      <w:r>
        <w:separator/>
      </w:r>
    </w:p>
  </w:footnote>
  <w:footnote w:type="continuationSeparator" w:id="0">
    <w:p w:rsidR="007A6C1F" w:rsidRDefault="007A6C1F" w:rsidP="00C6232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212A"/>
    <w:rsid w:val="000178C3"/>
    <w:rsid w:val="0002084B"/>
    <w:rsid w:val="00024CBC"/>
    <w:rsid w:val="000338E0"/>
    <w:rsid w:val="00045152"/>
    <w:rsid w:val="00047770"/>
    <w:rsid w:val="000521CD"/>
    <w:rsid w:val="000569C6"/>
    <w:rsid w:val="00070E1C"/>
    <w:rsid w:val="00072743"/>
    <w:rsid w:val="00085C4D"/>
    <w:rsid w:val="000A02D0"/>
    <w:rsid w:val="000A2DC4"/>
    <w:rsid w:val="000B3726"/>
    <w:rsid w:val="000D019E"/>
    <w:rsid w:val="000D5A3E"/>
    <w:rsid w:val="00106E9B"/>
    <w:rsid w:val="001202DB"/>
    <w:rsid w:val="00121722"/>
    <w:rsid w:val="00121A91"/>
    <w:rsid w:val="0012455B"/>
    <w:rsid w:val="00124813"/>
    <w:rsid w:val="00152112"/>
    <w:rsid w:val="00160785"/>
    <w:rsid w:val="00193023"/>
    <w:rsid w:val="00196231"/>
    <w:rsid w:val="001A4864"/>
    <w:rsid w:val="001B2736"/>
    <w:rsid w:val="001B5502"/>
    <w:rsid w:val="001F212A"/>
    <w:rsid w:val="002422AD"/>
    <w:rsid w:val="00243634"/>
    <w:rsid w:val="00265147"/>
    <w:rsid w:val="002711C8"/>
    <w:rsid w:val="00282D4D"/>
    <w:rsid w:val="002D0938"/>
    <w:rsid w:val="002D5D04"/>
    <w:rsid w:val="002F61A0"/>
    <w:rsid w:val="00312C81"/>
    <w:rsid w:val="00347F77"/>
    <w:rsid w:val="00366831"/>
    <w:rsid w:val="003767C4"/>
    <w:rsid w:val="00382D9A"/>
    <w:rsid w:val="003A2B34"/>
    <w:rsid w:val="003B70D4"/>
    <w:rsid w:val="003C14D1"/>
    <w:rsid w:val="003D55E9"/>
    <w:rsid w:val="003E035F"/>
    <w:rsid w:val="003F2A29"/>
    <w:rsid w:val="004077CB"/>
    <w:rsid w:val="00425A54"/>
    <w:rsid w:val="00426E79"/>
    <w:rsid w:val="0045792F"/>
    <w:rsid w:val="00463AF6"/>
    <w:rsid w:val="00473828"/>
    <w:rsid w:val="00480AAC"/>
    <w:rsid w:val="0048151A"/>
    <w:rsid w:val="0048471A"/>
    <w:rsid w:val="004B49C9"/>
    <w:rsid w:val="004E1E58"/>
    <w:rsid w:val="00526065"/>
    <w:rsid w:val="0056104C"/>
    <w:rsid w:val="005759F0"/>
    <w:rsid w:val="00587729"/>
    <w:rsid w:val="00595859"/>
    <w:rsid w:val="005E2977"/>
    <w:rsid w:val="005F25E3"/>
    <w:rsid w:val="00613356"/>
    <w:rsid w:val="006352F8"/>
    <w:rsid w:val="00647AD8"/>
    <w:rsid w:val="00656753"/>
    <w:rsid w:val="0066602C"/>
    <w:rsid w:val="00697A37"/>
    <w:rsid w:val="006A3C5B"/>
    <w:rsid w:val="006A7F6F"/>
    <w:rsid w:val="006B2E5C"/>
    <w:rsid w:val="006C3FDF"/>
    <w:rsid w:val="006F5E06"/>
    <w:rsid w:val="00734FC9"/>
    <w:rsid w:val="007361DB"/>
    <w:rsid w:val="00742A44"/>
    <w:rsid w:val="0074510C"/>
    <w:rsid w:val="007454EB"/>
    <w:rsid w:val="0075161F"/>
    <w:rsid w:val="0075280F"/>
    <w:rsid w:val="0076314A"/>
    <w:rsid w:val="00784F27"/>
    <w:rsid w:val="00786BAA"/>
    <w:rsid w:val="007A6C1F"/>
    <w:rsid w:val="007C3F48"/>
    <w:rsid w:val="007D15E1"/>
    <w:rsid w:val="007D1988"/>
    <w:rsid w:val="007D4B07"/>
    <w:rsid w:val="007E0AF3"/>
    <w:rsid w:val="007E23C4"/>
    <w:rsid w:val="0080121F"/>
    <w:rsid w:val="00806E05"/>
    <w:rsid w:val="00822E33"/>
    <w:rsid w:val="008320D0"/>
    <w:rsid w:val="00835DA6"/>
    <w:rsid w:val="00862515"/>
    <w:rsid w:val="008A106C"/>
    <w:rsid w:val="008B55E8"/>
    <w:rsid w:val="008B63BC"/>
    <w:rsid w:val="008E4055"/>
    <w:rsid w:val="00904953"/>
    <w:rsid w:val="00911FE2"/>
    <w:rsid w:val="0092085E"/>
    <w:rsid w:val="00926D86"/>
    <w:rsid w:val="009314BE"/>
    <w:rsid w:val="009403FB"/>
    <w:rsid w:val="009459BA"/>
    <w:rsid w:val="009B0076"/>
    <w:rsid w:val="009E00F9"/>
    <w:rsid w:val="009F4D2C"/>
    <w:rsid w:val="00A47C61"/>
    <w:rsid w:val="00A62762"/>
    <w:rsid w:val="00A828E7"/>
    <w:rsid w:val="00A91096"/>
    <w:rsid w:val="00AD6042"/>
    <w:rsid w:val="00AD702A"/>
    <w:rsid w:val="00B02049"/>
    <w:rsid w:val="00B117A5"/>
    <w:rsid w:val="00B2188D"/>
    <w:rsid w:val="00B5342B"/>
    <w:rsid w:val="00B5703B"/>
    <w:rsid w:val="00B63B4D"/>
    <w:rsid w:val="00B878F9"/>
    <w:rsid w:val="00BB1877"/>
    <w:rsid w:val="00BF5914"/>
    <w:rsid w:val="00C22F48"/>
    <w:rsid w:val="00C327ED"/>
    <w:rsid w:val="00C6232B"/>
    <w:rsid w:val="00C87E53"/>
    <w:rsid w:val="00C90D2C"/>
    <w:rsid w:val="00CA1010"/>
    <w:rsid w:val="00CC1BA4"/>
    <w:rsid w:val="00CC5136"/>
    <w:rsid w:val="00CD5A87"/>
    <w:rsid w:val="00CE674E"/>
    <w:rsid w:val="00CF20B7"/>
    <w:rsid w:val="00D03812"/>
    <w:rsid w:val="00D20714"/>
    <w:rsid w:val="00D33870"/>
    <w:rsid w:val="00D40DDD"/>
    <w:rsid w:val="00D72736"/>
    <w:rsid w:val="00D779A6"/>
    <w:rsid w:val="00DC24CE"/>
    <w:rsid w:val="00DC4644"/>
    <w:rsid w:val="00DC51FA"/>
    <w:rsid w:val="00DF46B7"/>
    <w:rsid w:val="00E00B18"/>
    <w:rsid w:val="00E031A4"/>
    <w:rsid w:val="00E11B7F"/>
    <w:rsid w:val="00E14891"/>
    <w:rsid w:val="00E21EA3"/>
    <w:rsid w:val="00E6061D"/>
    <w:rsid w:val="00E75F01"/>
    <w:rsid w:val="00EC1240"/>
    <w:rsid w:val="00EE0E6E"/>
    <w:rsid w:val="00F017CB"/>
    <w:rsid w:val="00F53142"/>
    <w:rsid w:val="00F62D27"/>
    <w:rsid w:val="00F6476E"/>
    <w:rsid w:val="00F71A24"/>
    <w:rsid w:val="00F77A9C"/>
    <w:rsid w:val="00F85E46"/>
    <w:rsid w:val="00F972A9"/>
    <w:rsid w:val="00FA10F5"/>
    <w:rsid w:val="00FC62CD"/>
    <w:rsid w:val="00FE131C"/>
    <w:rsid w:val="00FE5E28"/>
    <w:rsid w:val="00FF63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B656B84-11AC-4B87-9248-659199F491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D5A8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6232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6232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6232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6232B"/>
    <w:rPr>
      <w:sz w:val="18"/>
      <w:szCs w:val="18"/>
    </w:rPr>
  </w:style>
  <w:style w:type="paragraph" w:styleId="a5">
    <w:name w:val="List Paragraph"/>
    <w:basedOn w:val="a"/>
    <w:uiPriority w:val="34"/>
    <w:qFormat/>
    <w:rsid w:val="00C6232B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CD5A87"/>
    <w:rPr>
      <w:b/>
      <w:bCs/>
      <w:kern w:val="44"/>
      <w:sz w:val="44"/>
      <w:szCs w:val="44"/>
    </w:rPr>
  </w:style>
  <w:style w:type="paragraph" w:customStyle="1" w:styleId="p0">
    <w:name w:val="p0"/>
    <w:basedOn w:val="a"/>
    <w:rsid w:val="00D3387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6">
    <w:name w:val="Emphasis"/>
    <w:basedOn w:val="a0"/>
    <w:uiPriority w:val="20"/>
    <w:qFormat/>
    <w:rsid w:val="0066602C"/>
    <w:rPr>
      <w:i/>
      <w:iCs/>
    </w:rPr>
  </w:style>
  <w:style w:type="character" w:styleId="a7">
    <w:name w:val="Strong"/>
    <w:basedOn w:val="a0"/>
    <w:uiPriority w:val="22"/>
    <w:qFormat/>
    <w:rsid w:val="002D0938"/>
    <w:rPr>
      <w:b/>
      <w:bCs/>
    </w:rPr>
  </w:style>
  <w:style w:type="paragraph" w:styleId="a8">
    <w:name w:val="No Spacing"/>
    <w:uiPriority w:val="1"/>
    <w:qFormat/>
    <w:rsid w:val="00F62D27"/>
    <w:pPr>
      <w:widowControl w:val="0"/>
      <w:jc w:val="both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7017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284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1</TotalTime>
  <Pages>6</Pages>
  <Words>1270</Words>
  <Characters>7242</Characters>
  <Application>Microsoft Office Word</Application>
  <DocSecurity>0</DocSecurity>
  <Lines>60</Lines>
  <Paragraphs>16</Paragraphs>
  <ScaleCrop>false</ScaleCrop>
  <Company>Microsoft China</Company>
  <LinksUpToDate>false</LinksUpToDate>
  <CharactersWithSpaces>84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何良斌</dc:creator>
  <cp:keywords/>
  <dc:description/>
  <cp:lastModifiedBy>何良斌</cp:lastModifiedBy>
  <cp:revision>307</cp:revision>
  <dcterms:created xsi:type="dcterms:W3CDTF">2017-08-26T00:44:00Z</dcterms:created>
  <dcterms:modified xsi:type="dcterms:W3CDTF">2018-03-10T09:20:00Z</dcterms:modified>
</cp:coreProperties>
</file>